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Toc21427745"/>
    <w:p w14:paraId="0B5046FF" w14:textId="77777777" w:rsidR="009B6273" w:rsidRDefault="009B6273" w:rsidP="00753C37">
      <w:pPr>
        <w:pStyle w:val="Titel"/>
        <w:jc w:val="center"/>
        <w:rPr>
          <w:rFonts w:asciiTheme="majorBidi" w:hAnsiTheme="majorBidi" w:cstheme="majorBidi"/>
        </w:rPr>
      </w:pPr>
      <w:r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7F424E" wp14:editId="691FA96A">
                <wp:simplePos x="0" y="0"/>
                <wp:positionH relativeFrom="column">
                  <wp:posOffset>159391</wp:posOffset>
                </wp:positionH>
                <wp:positionV relativeFrom="paragraph">
                  <wp:posOffset>570451</wp:posOffset>
                </wp:positionV>
                <wp:extent cx="5670958" cy="0"/>
                <wp:effectExtent l="0" t="19050" r="2540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670958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F0B1F6" id="Straight Connector 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.55pt,44.9pt" to="459.1pt,4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" strokecolor="black [3213]" strokeweight="3pt">
                <v:stroke joinstyle="miter"/>
              </v:line>
            </w:pict>
          </mc:Fallback>
        </mc:AlternateContent>
      </w:r>
    </w:p>
    <w:p w14:paraId="21C068E6" w14:textId="77777777" w:rsidR="00753C37" w:rsidRPr="009D37A7" w:rsidRDefault="00753C37" w:rsidP="00753C37">
      <w:pPr>
        <w:pStyle w:val="Titel"/>
        <w:jc w:val="center"/>
        <w:rPr>
          <w:rFonts w:asciiTheme="majorBidi" w:hAnsiTheme="majorBidi" w:cstheme="majorBidi"/>
          <w:sz w:val="36"/>
          <w:szCs w:val="36"/>
        </w:rPr>
      </w:pPr>
      <w:r w:rsidRPr="009D37A7">
        <w:rPr>
          <w:rFonts w:asciiTheme="majorBidi" w:hAnsiTheme="majorBidi" w:cstheme="majorBidi"/>
        </w:rPr>
        <w:t>Business Requirements Specification (BRS)</w:t>
      </w:r>
    </w:p>
    <w:p w14:paraId="6D85053C" w14:textId="77777777" w:rsidR="00753C37" w:rsidRPr="00141DEB" w:rsidRDefault="00753C37" w:rsidP="00753C37">
      <w:pPr>
        <w:pStyle w:val="Titel"/>
        <w:spacing w:before="0" w:after="400"/>
        <w:jc w:val="center"/>
        <w:rPr>
          <w:rFonts w:asciiTheme="majorBidi" w:hAnsiTheme="majorBidi" w:cstheme="majorBidi"/>
          <w:sz w:val="32"/>
          <w:szCs w:val="32"/>
        </w:rPr>
      </w:pPr>
      <w:r w:rsidRPr="00141DEB">
        <w:rPr>
          <w:rFonts w:asciiTheme="majorBidi" w:hAnsiTheme="majorBidi" w:cstheme="majorBidi"/>
          <w:sz w:val="32"/>
          <w:szCs w:val="32"/>
        </w:rPr>
        <w:t>For</w:t>
      </w:r>
    </w:p>
    <w:p w14:paraId="2326CC27" w14:textId="77E41FEF" w:rsidR="00753C37" w:rsidRPr="00141DEB" w:rsidRDefault="008E617E" w:rsidP="007C0522">
      <w:pPr>
        <w:pStyle w:val="Titel"/>
        <w:jc w:val="center"/>
        <w:rPr>
          <w:rFonts w:asciiTheme="majorBidi" w:hAnsiTheme="majorBidi" w:cstheme="majorBidi"/>
          <w:sz w:val="40"/>
          <w:szCs w:val="40"/>
        </w:rPr>
      </w:pPr>
      <w:r>
        <w:rPr>
          <w:rFonts w:asciiTheme="majorBidi" w:hAnsiTheme="majorBidi" w:cstheme="majorBidi"/>
          <w:sz w:val="40"/>
          <w:szCs w:val="40"/>
        </w:rPr>
        <w:t>Venator</w:t>
      </w:r>
      <w:r w:rsidR="00753C37" w:rsidRPr="00141DEB">
        <w:rPr>
          <w:rFonts w:asciiTheme="majorBidi" w:hAnsiTheme="majorBidi" w:cstheme="majorBidi"/>
          <w:sz w:val="40"/>
          <w:szCs w:val="40"/>
        </w:rPr>
        <w:t xml:space="preserve"> </w:t>
      </w:r>
      <w:r w:rsidR="007C0522">
        <w:rPr>
          <w:rFonts w:asciiTheme="majorBidi" w:hAnsiTheme="majorBidi" w:cstheme="majorBidi"/>
          <w:sz w:val="40"/>
          <w:szCs w:val="40"/>
        </w:rPr>
        <w:t>Report</w:t>
      </w:r>
      <w:r w:rsidR="00753C37" w:rsidRPr="00141DEB">
        <w:rPr>
          <w:rFonts w:asciiTheme="majorBidi" w:hAnsiTheme="majorBidi" w:cstheme="majorBidi"/>
          <w:sz w:val="40"/>
          <w:szCs w:val="40"/>
        </w:rPr>
        <w:t xml:space="preserve"> System</w:t>
      </w:r>
    </w:p>
    <w:p w14:paraId="2272C9AA" w14:textId="77777777" w:rsidR="00141DEB" w:rsidRDefault="00141DEB" w:rsidP="00753C37">
      <w:pPr>
        <w:pStyle w:val="ByLine"/>
        <w:rPr>
          <w:rFonts w:asciiTheme="majorBidi" w:hAnsiTheme="majorBidi" w:cstheme="majorBidi"/>
          <w:sz w:val="22"/>
          <w:szCs w:val="22"/>
        </w:rPr>
      </w:pPr>
    </w:p>
    <w:p w14:paraId="28AF3BE7" w14:textId="77777777" w:rsidR="00753C37" w:rsidRPr="009D37A7" w:rsidRDefault="00753C37" w:rsidP="00753C37">
      <w:pPr>
        <w:pStyle w:val="ByLine"/>
        <w:rPr>
          <w:rFonts w:asciiTheme="majorBidi" w:hAnsiTheme="majorBidi" w:cstheme="majorBidi"/>
          <w:sz w:val="22"/>
          <w:szCs w:val="22"/>
        </w:rPr>
      </w:pPr>
      <w:r w:rsidRPr="00753C37">
        <w:rPr>
          <w:rFonts w:asciiTheme="majorBidi" w:hAnsiTheme="majorBidi" w:cstheme="majorBidi"/>
          <w:sz w:val="22"/>
          <w:szCs w:val="22"/>
        </w:rPr>
        <w:t>Version 1.0</w:t>
      </w:r>
    </w:p>
    <w:p w14:paraId="6599C8C9" w14:textId="181821A9" w:rsidR="00753C37" w:rsidRPr="009D37A7" w:rsidRDefault="00753C37" w:rsidP="007C0522">
      <w:pPr>
        <w:pStyle w:val="ByLine"/>
        <w:rPr>
          <w:rFonts w:asciiTheme="majorBidi" w:hAnsiTheme="majorBidi" w:cstheme="majorBidi"/>
          <w:sz w:val="22"/>
          <w:szCs w:val="22"/>
        </w:rPr>
      </w:pPr>
      <w:r w:rsidRPr="009D37A7">
        <w:rPr>
          <w:rFonts w:asciiTheme="majorBidi" w:hAnsiTheme="majorBidi" w:cstheme="majorBidi"/>
          <w:sz w:val="22"/>
          <w:szCs w:val="22"/>
        </w:rPr>
        <w:t xml:space="preserve">Prepared by </w:t>
      </w:r>
      <w:r w:rsidR="008E617E">
        <w:rPr>
          <w:rFonts w:asciiTheme="majorBidi" w:hAnsiTheme="majorBidi" w:cstheme="majorBidi"/>
          <w:sz w:val="22"/>
          <w:szCs w:val="22"/>
        </w:rPr>
        <w:t>Mohamad Hamad</w:t>
      </w:r>
    </w:p>
    <w:p w14:paraId="57B8A5E1" w14:textId="70F6302A" w:rsidR="00753C37" w:rsidRDefault="008E617E" w:rsidP="007C0522">
      <w:pPr>
        <w:rPr>
          <w:rFonts w:asciiTheme="majorBidi" w:hAnsiTheme="majorBidi" w:cstheme="majorBidi"/>
          <w:sz w:val="32"/>
          <w:szCs w:val="24"/>
        </w:rPr>
      </w:pPr>
      <w:r>
        <w:rPr>
          <w:rFonts w:asciiTheme="majorBidi" w:hAnsiTheme="majorBidi" w:cstheme="majorBidi"/>
        </w:rPr>
        <w:t>02</w:t>
      </w:r>
      <w:r w:rsidR="00753C37">
        <w:rPr>
          <w:rFonts w:asciiTheme="majorBidi" w:hAnsiTheme="majorBidi" w:cstheme="majorBidi"/>
        </w:rPr>
        <w:t>-</w:t>
      </w:r>
      <w:r>
        <w:rPr>
          <w:rFonts w:asciiTheme="majorBidi" w:hAnsiTheme="majorBidi" w:cstheme="majorBidi"/>
        </w:rPr>
        <w:t>16</w:t>
      </w:r>
      <w:r w:rsidR="00753C37">
        <w:rPr>
          <w:rFonts w:asciiTheme="majorBidi" w:hAnsiTheme="majorBidi" w:cstheme="majorBidi"/>
        </w:rPr>
        <w:t>-202</w:t>
      </w:r>
      <w:r w:rsidR="007C0522">
        <w:rPr>
          <w:rFonts w:asciiTheme="majorBidi" w:hAnsiTheme="majorBidi" w:cstheme="majorBidi"/>
        </w:rPr>
        <w:t>1</w:t>
      </w:r>
      <w:r w:rsidR="00753C37">
        <w:rPr>
          <w:rFonts w:asciiTheme="majorBidi" w:hAnsiTheme="majorBidi" w:cstheme="majorBidi"/>
          <w:sz w:val="32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0434946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1C080ED" w14:textId="77777777" w:rsidR="006C29DF" w:rsidRDefault="006C29DF">
          <w:pPr>
            <w:pStyle w:val="Inhaltsverzeichnisberschrift"/>
          </w:pPr>
          <w:r>
            <w:t>Contents</w:t>
          </w:r>
        </w:p>
        <w:p w14:paraId="311EFC49" w14:textId="77777777" w:rsidR="0034087C" w:rsidRDefault="006C29DF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469203" w:history="1">
            <w:r w:rsidR="0034087C" w:rsidRPr="00BB19A1">
              <w:rPr>
                <w:rStyle w:val="Hyperlink"/>
              </w:rPr>
              <w:t>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Abbreviations, Acronyms, and Definitions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03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2</w:t>
            </w:r>
            <w:r w:rsidR="0034087C">
              <w:rPr>
                <w:webHidden/>
              </w:rPr>
              <w:fldChar w:fldCharType="end"/>
            </w:r>
          </w:hyperlink>
        </w:p>
        <w:p w14:paraId="0CC13D7C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04" w:history="1">
            <w:r w:rsidR="0034087C" w:rsidRPr="00BB19A1">
              <w:rPr>
                <w:rStyle w:val="Hyperlink"/>
              </w:rPr>
              <w:t>I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Business Case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04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3</w:t>
            </w:r>
            <w:r w:rsidR="0034087C">
              <w:rPr>
                <w:webHidden/>
              </w:rPr>
              <w:fldChar w:fldCharType="end"/>
            </w:r>
          </w:hyperlink>
        </w:p>
        <w:p w14:paraId="6C608407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05" w:history="1">
            <w:r w:rsidR="0034087C" w:rsidRPr="00BB19A1">
              <w:rPr>
                <w:rStyle w:val="Hyperlink"/>
              </w:rPr>
              <w:t>II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Business Objectives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05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3</w:t>
            </w:r>
            <w:r w:rsidR="0034087C">
              <w:rPr>
                <w:webHidden/>
              </w:rPr>
              <w:fldChar w:fldCharType="end"/>
            </w:r>
          </w:hyperlink>
        </w:p>
        <w:p w14:paraId="4DB5F368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06" w:history="1">
            <w:r w:rsidR="0034087C" w:rsidRPr="00BB19A1">
              <w:rPr>
                <w:rStyle w:val="Hyperlink"/>
              </w:rPr>
              <w:t>IV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Context Diagram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06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4</w:t>
            </w:r>
            <w:r w:rsidR="0034087C">
              <w:rPr>
                <w:webHidden/>
              </w:rPr>
              <w:fldChar w:fldCharType="end"/>
            </w:r>
          </w:hyperlink>
        </w:p>
        <w:p w14:paraId="5847C827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07" w:history="1">
            <w:r w:rsidR="0034087C" w:rsidRPr="00BB19A1">
              <w:rPr>
                <w:rStyle w:val="Hyperlink"/>
              </w:rPr>
              <w:t>V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Functional Requirements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07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4</w:t>
            </w:r>
            <w:r w:rsidR="0034087C">
              <w:rPr>
                <w:webHidden/>
              </w:rPr>
              <w:fldChar w:fldCharType="end"/>
            </w:r>
          </w:hyperlink>
        </w:p>
        <w:p w14:paraId="54D6652C" w14:textId="77777777" w:rsidR="0034087C" w:rsidRDefault="001B65BC">
          <w:pPr>
            <w:pStyle w:val="Verzeichnis2"/>
            <w:tabs>
              <w:tab w:val="left" w:pos="660"/>
              <w:tab w:val="right" w:leader="dot" w:pos="9350"/>
            </w:tabs>
            <w:rPr>
              <w:rFonts w:cstheme="minorBidi"/>
              <w:noProof/>
            </w:rPr>
          </w:pPr>
          <w:hyperlink w:anchor="_Toc62469208" w:history="1"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1.</w:t>
            </w:r>
            <w:r w:rsidR="0034087C">
              <w:rPr>
                <w:rFonts w:cstheme="minorBidi"/>
                <w:noProof/>
              </w:rPr>
              <w:tab/>
            </w:r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For Admin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08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4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3FF41D21" w14:textId="77777777" w:rsidR="0034087C" w:rsidRDefault="001B65BC">
          <w:pPr>
            <w:pStyle w:val="Verzeichnis2"/>
            <w:tabs>
              <w:tab w:val="left" w:pos="660"/>
              <w:tab w:val="right" w:leader="dot" w:pos="9350"/>
            </w:tabs>
            <w:rPr>
              <w:rFonts w:cstheme="minorBidi"/>
              <w:noProof/>
            </w:rPr>
          </w:pPr>
          <w:hyperlink w:anchor="_Toc62469209" w:history="1"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2.</w:t>
            </w:r>
            <w:r w:rsidR="0034087C">
              <w:rPr>
                <w:rFonts w:cstheme="minorBidi"/>
                <w:noProof/>
              </w:rPr>
              <w:tab/>
            </w:r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For Manager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09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5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130E5428" w14:textId="77777777" w:rsidR="0034087C" w:rsidRDefault="001B65BC">
          <w:pPr>
            <w:pStyle w:val="Verzeichnis2"/>
            <w:tabs>
              <w:tab w:val="left" w:pos="660"/>
              <w:tab w:val="right" w:leader="dot" w:pos="9350"/>
            </w:tabs>
            <w:rPr>
              <w:rFonts w:cstheme="minorBidi"/>
              <w:noProof/>
            </w:rPr>
          </w:pPr>
          <w:hyperlink w:anchor="_Toc62469210" w:history="1"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3.</w:t>
            </w:r>
            <w:r w:rsidR="0034087C">
              <w:rPr>
                <w:rFonts w:cstheme="minorBidi"/>
                <w:noProof/>
              </w:rPr>
              <w:tab/>
            </w:r>
            <w:r w:rsidR="0034087C" w:rsidRPr="00BB19A1">
              <w:rPr>
                <w:rStyle w:val="Hyperlink"/>
                <w:rFonts w:asciiTheme="majorBidi" w:hAnsiTheme="majorBidi" w:cstheme="majorBidi"/>
                <w:b/>
                <w:bCs/>
                <w:noProof/>
              </w:rPr>
              <w:t>For User: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10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5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27BF3BDA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11" w:history="1">
            <w:r w:rsidR="0034087C" w:rsidRPr="00BB19A1">
              <w:rPr>
                <w:rStyle w:val="Hyperlink"/>
              </w:rPr>
              <w:t>V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Nonfunctional Requirements: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11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5</w:t>
            </w:r>
            <w:r w:rsidR="0034087C">
              <w:rPr>
                <w:webHidden/>
              </w:rPr>
              <w:fldChar w:fldCharType="end"/>
            </w:r>
          </w:hyperlink>
        </w:p>
        <w:p w14:paraId="6E67F24F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12" w:history="1">
            <w:r w:rsidR="0034087C" w:rsidRPr="00BB19A1">
              <w:rPr>
                <w:rStyle w:val="Hyperlink"/>
              </w:rPr>
              <w:t>VI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Major Features Scope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12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6</w:t>
            </w:r>
            <w:r w:rsidR="0034087C">
              <w:rPr>
                <w:webHidden/>
              </w:rPr>
              <w:fldChar w:fldCharType="end"/>
            </w:r>
          </w:hyperlink>
        </w:p>
        <w:p w14:paraId="24C7B1EB" w14:textId="77777777" w:rsidR="0034087C" w:rsidRDefault="001B65BC">
          <w:pPr>
            <w:pStyle w:val="Verzeichnis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62469213" w:history="1">
            <w:r w:rsidR="0034087C" w:rsidRPr="00BB19A1">
              <w:rPr>
                <w:rStyle w:val="Hyperlink"/>
                <w:rFonts w:asciiTheme="majorBidi" w:hAnsiTheme="majorBidi" w:cstheme="majorBidi"/>
                <w:bCs/>
                <w:noProof/>
              </w:rPr>
              <w:t>FE-01: User Management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13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6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1C014988" w14:textId="77777777" w:rsidR="0034087C" w:rsidRDefault="001B65BC">
          <w:pPr>
            <w:pStyle w:val="Verzeichnis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62469214" w:history="1">
            <w:r w:rsidR="0034087C" w:rsidRPr="00BB19A1">
              <w:rPr>
                <w:rStyle w:val="Hyperlink"/>
                <w:rFonts w:asciiTheme="majorBidi" w:hAnsiTheme="majorBidi" w:cstheme="majorBidi"/>
                <w:bCs/>
                <w:noProof/>
              </w:rPr>
              <w:t xml:space="preserve">FE-02: Data </w:t>
            </w:r>
            <w:r w:rsidR="00912199">
              <w:rPr>
                <w:rStyle w:val="Hyperlink"/>
                <w:rFonts w:asciiTheme="majorBidi" w:hAnsiTheme="majorBidi" w:cstheme="majorBidi"/>
                <w:bCs/>
                <w:noProof/>
              </w:rPr>
              <w:t>Procedure</w:t>
            </w:r>
            <w:r w:rsidR="0034087C" w:rsidRPr="00BB19A1">
              <w:rPr>
                <w:rStyle w:val="Hyperlink"/>
                <w:rFonts w:asciiTheme="majorBidi" w:hAnsiTheme="majorBidi" w:cstheme="majorBidi"/>
                <w:bCs/>
                <w:noProof/>
              </w:rPr>
              <w:t xml:space="preserve"> Management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14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6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786EB2FB" w14:textId="77777777" w:rsidR="0034087C" w:rsidRDefault="001B65BC">
          <w:pPr>
            <w:pStyle w:val="Verzeichnis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62469215" w:history="1">
            <w:r w:rsidR="0034087C" w:rsidRPr="00BB19A1">
              <w:rPr>
                <w:rStyle w:val="Hyperlink"/>
                <w:rFonts w:asciiTheme="majorBidi" w:hAnsiTheme="majorBidi" w:cstheme="majorBidi"/>
                <w:bCs/>
                <w:noProof/>
              </w:rPr>
              <w:t xml:space="preserve">FE-02: Import Data </w:t>
            </w:r>
            <w:r w:rsidR="00912199">
              <w:rPr>
                <w:rStyle w:val="Hyperlink"/>
                <w:rFonts w:asciiTheme="majorBidi" w:hAnsiTheme="majorBidi" w:cstheme="majorBidi"/>
                <w:bCs/>
                <w:noProof/>
              </w:rPr>
              <w:t>Procedure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15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7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49D53973" w14:textId="77777777" w:rsidR="0034087C" w:rsidRDefault="001B65BC">
          <w:pPr>
            <w:pStyle w:val="Verzeichnis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62469216" w:history="1">
            <w:r w:rsidR="0034087C" w:rsidRPr="00BB19A1">
              <w:rPr>
                <w:rStyle w:val="Hyperlink"/>
                <w:rFonts w:asciiTheme="majorBidi" w:hAnsiTheme="majorBidi" w:cstheme="majorBidi"/>
                <w:bCs/>
                <w:noProof/>
              </w:rPr>
              <w:t>FE-02: Reports Module</w:t>
            </w:r>
            <w:r w:rsidR="0034087C">
              <w:rPr>
                <w:noProof/>
                <w:webHidden/>
              </w:rPr>
              <w:tab/>
            </w:r>
            <w:r w:rsidR="0034087C">
              <w:rPr>
                <w:noProof/>
                <w:webHidden/>
              </w:rPr>
              <w:fldChar w:fldCharType="begin"/>
            </w:r>
            <w:r w:rsidR="0034087C">
              <w:rPr>
                <w:noProof/>
                <w:webHidden/>
              </w:rPr>
              <w:instrText xml:space="preserve"> PAGEREF _Toc62469216 \h </w:instrText>
            </w:r>
            <w:r w:rsidR="0034087C">
              <w:rPr>
                <w:noProof/>
                <w:webHidden/>
              </w:rPr>
            </w:r>
            <w:r w:rsidR="0034087C">
              <w:rPr>
                <w:noProof/>
                <w:webHidden/>
              </w:rPr>
              <w:fldChar w:fldCharType="separate"/>
            </w:r>
            <w:r w:rsidR="0034087C">
              <w:rPr>
                <w:noProof/>
                <w:webHidden/>
              </w:rPr>
              <w:t>7</w:t>
            </w:r>
            <w:r w:rsidR="0034087C">
              <w:rPr>
                <w:noProof/>
                <w:webHidden/>
              </w:rPr>
              <w:fldChar w:fldCharType="end"/>
            </w:r>
          </w:hyperlink>
        </w:p>
        <w:p w14:paraId="1409CAC5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17" w:history="1">
            <w:r w:rsidR="0034087C" w:rsidRPr="00BB19A1">
              <w:rPr>
                <w:rStyle w:val="Hyperlink"/>
              </w:rPr>
              <w:t>VIII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Main Business process: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17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8</w:t>
            </w:r>
            <w:r w:rsidR="0034087C">
              <w:rPr>
                <w:webHidden/>
              </w:rPr>
              <w:fldChar w:fldCharType="end"/>
            </w:r>
          </w:hyperlink>
        </w:p>
        <w:p w14:paraId="56B4A0D0" w14:textId="77777777" w:rsidR="0034087C" w:rsidRDefault="001B65BC">
          <w:pPr>
            <w:pStyle w:val="Verzeichnis1"/>
            <w:rPr>
              <w:rFonts w:asciiTheme="minorHAnsi" w:hAnsiTheme="minorHAnsi" w:cstheme="minorBidi"/>
              <w:b w:val="0"/>
              <w:bCs w:val="0"/>
            </w:rPr>
          </w:pPr>
          <w:hyperlink w:anchor="_Toc62469218" w:history="1">
            <w:r w:rsidR="0034087C" w:rsidRPr="00BB19A1">
              <w:rPr>
                <w:rStyle w:val="Hyperlink"/>
              </w:rPr>
              <w:t>IX.</w:t>
            </w:r>
            <w:r w:rsidR="0034087C">
              <w:rPr>
                <w:rFonts w:asciiTheme="minorHAnsi" w:hAnsiTheme="minorHAnsi" w:cstheme="minorBidi"/>
                <w:b w:val="0"/>
                <w:bCs w:val="0"/>
              </w:rPr>
              <w:tab/>
            </w:r>
            <w:r w:rsidR="0034087C" w:rsidRPr="00BB19A1">
              <w:rPr>
                <w:rStyle w:val="Hyperlink"/>
              </w:rPr>
              <w:t>Business Rules</w:t>
            </w:r>
            <w:r w:rsidR="0034087C">
              <w:rPr>
                <w:webHidden/>
              </w:rPr>
              <w:tab/>
            </w:r>
            <w:r w:rsidR="0034087C">
              <w:rPr>
                <w:webHidden/>
              </w:rPr>
              <w:fldChar w:fldCharType="begin"/>
            </w:r>
            <w:r w:rsidR="0034087C">
              <w:rPr>
                <w:webHidden/>
              </w:rPr>
              <w:instrText xml:space="preserve"> PAGEREF _Toc62469218 \h </w:instrText>
            </w:r>
            <w:r w:rsidR="0034087C">
              <w:rPr>
                <w:webHidden/>
              </w:rPr>
            </w:r>
            <w:r w:rsidR="0034087C">
              <w:rPr>
                <w:webHidden/>
              </w:rPr>
              <w:fldChar w:fldCharType="separate"/>
            </w:r>
            <w:r w:rsidR="0034087C">
              <w:rPr>
                <w:webHidden/>
              </w:rPr>
              <w:t>9</w:t>
            </w:r>
            <w:r w:rsidR="0034087C">
              <w:rPr>
                <w:webHidden/>
              </w:rPr>
              <w:fldChar w:fldCharType="end"/>
            </w:r>
          </w:hyperlink>
        </w:p>
        <w:p w14:paraId="6A8A1CB5" w14:textId="77777777" w:rsidR="006C29DF" w:rsidRDefault="006C29DF">
          <w:r>
            <w:rPr>
              <w:b/>
              <w:bCs/>
              <w:noProof/>
            </w:rPr>
            <w:fldChar w:fldCharType="end"/>
          </w:r>
        </w:p>
      </w:sdtContent>
    </w:sdt>
    <w:p w14:paraId="4F7C4117" w14:textId="77777777" w:rsidR="00884533" w:rsidRDefault="00884533" w:rsidP="00753C37">
      <w:pPr>
        <w:rPr>
          <w:rFonts w:asciiTheme="majorBidi" w:hAnsiTheme="majorBidi" w:cstheme="majorBidi"/>
          <w:sz w:val="32"/>
          <w:szCs w:val="24"/>
        </w:rPr>
      </w:pPr>
    </w:p>
    <w:p w14:paraId="6CD9FA6D" w14:textId="77777777" w:rsidR="00884533" w:rsidRPr="00884533" w:rsidRDefault="00884533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1" w:name="_Toc5193646"/>
      <w:bookmarkStart w:id="2" w:name="_Toc62469203"/>
      <w:r w:rsidRPr="00884533">
        <w:rPr>
          <w:rFonts w:asciiTheme="majorBidi" w:hAnsiTheme="majorBidi" w:cstheme="majorBidi"/>
          <w:sz w:val="32"/>
          <w:szCs w:val="24"/>
          <w:u w:val="single"/>
        </w:rPr>
        <w:t>Abbreviations, Acronyms, and Definitions</w:t>
      </w:r>
      <w:bookmarkEnd w:id="1"/>
      <w:bookmarkEnd w:id="2"/>
    </w:p>
    <w:tbl>
      <w:tblPr>
        <w:tblW w:w="9990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4A0" w:firstRow="1" w:lastRow="0" w:firstColumn="1" w:lastColumn="0" w:noHBand="0" w:noVBand="1"/>
      </w:tblPr>
      <w:tblGrid>
        <w:gridCol w:w="3145"/>
        <w:gridCol w:w="6845"/>
      </w:tblGrid>
      <w:tr w:rsidR="00884533" w:rsidRPr="00884533" w14:paraId="3763E837" w14:textId="77777777" w:rsidTr="003B5D7F">
        <w:tc>
          <w:tcPr>
            <w:tcW w:w="3145" w:type="dxa"/>
            <w:tcBorders>
              <w:bottom w:val="single" w:sz="12" w:space="0" w:color="666666"/>
            </w:tcBorders>
            <w:shd w:val="clear" w:color="auto" w:fill="BFBFBF"/>
          </w:tcPr>
          <w:p w14:paraId="01691718" w14:textId="77777777" w:rsidR="00884533" w:rsidRPr="005019C3" w:rsidRDefault="00884533" w:rsidP="00884533">
            <w:pPr>
              <w:rPr>
                <w:rFonts w:asciiTheme="majorBidi" w:eastAsia="Times New Roman" w:hAnsiTheme="majorBidi" w:cstheme="majorBidi"/>
                <w:b/>
                <w:bCs/>
                <w:sz w:val="28"/>
                <w:szCs w:val="20"/>
                <w:lang w:bidi="ar-SY"/>
              </w:rPr>
            </w:pPr>
            <w:r w:rsidRPr="005019C3">
              <w:rPr>
                <w:rFonts w:asciiTheme="majorBidi" w:eastAsia="Times New Roman" w:hAnsiTheme="majorBidi" w:cstheme="majorBidi"/>
                <w:b/>
                <w:bCs/>
                <w:sz w:val="28"/>
                <w:szCs w:val="20"/>
                <w:lang w:bidi="ar-SY"/>
              </w:rPr>
              <w:t>Acronym / Abbreviation</w:t>
            </w:r>
          </w:p>
        </w:tc>
        <w:tc>
          <w:tcPr>
            <w:tcW w:w="6845" w:type="dxa"/>
            <w:tcBorders>
              <w:bottom w:val="single" w:sz="12" w:space="0" w:color="666666"/>
            </w:tcBorders>
            <w:shd w:val="clear" w:color="auto" w:fill="BFBFBF"/>
          </w:tcPr>
          <w:p w14:paraId="37A7B1FC" w14:textId="77777777" w:rsidR="00884533" w:rsidRPr="005019C3" w:rsidRDefault="00884533" w:rsidP="00884533">
            <w:pPr>
              <w:rPr>
                <w:rFonts w:asciiTheme="majorBidi" w:eastAsia="Times New Roman" w:hAnsiTheme="majorBidi" w:cstheme="majorBidi"/>
                <w:b/>
                <w:bCs/>
                <w:sz w:val="28"/>
                <w:szCs w:val="20"/>
                <w:lang w:bidi="ar-SY"/>
              </w:rPr>
            </w:pPr>
            <w:r w:rsidRPr="005019C3">
              <w:rPr>
                <w:rFonts w:asciiTheme="majorBidi" w:eastAsia="Times New Roman" w:hAnsiTheme="majorBidi" w:cstheme="majorBidi"/>
                <w:b/>
                <w:bCs/>
                <w:sz w:val="28"/>
                <w:szCs w:val="20"/>
                <w:lang w:bidi="ar-SY"/>
              </w:rPr>
              <w:t>Definition</w:t>
            </w:r>
          </w:p>
        </w:tc>
      </w:tr>
      <w:tr w:rsidR="00884533" w:rsidRPr="00884533" w14:paraId="56475AED" w14:textId="77777777" w:rsidTr="003B5D7F">
        <w:tc>
          <w:tcPr>
            <w:tcW w:w="3145" w:type="dxa"/>
            <w:shd w:val="clear" w:color="auto" w:fill="auto"/>
          </w:tcPr>
          <w:p w14:paraId="0ED058DB" w14:textId="77777777" w:rsidR="00884533" w:rsidRPr="005019C3" w:rsidRDefault="0034087C" w:rsidP="00884533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admin</w:t>
            </w:r>
          </w:p>
        </w:tc>
        <w:tc>
          <w:tcPr>
            <w:tcW w:w="6845" w:type="dxa"/>
            <w:shd w:val="clear" w:color="auto" w:fill="auto"/>
          </w:tcPr>
          <w:p w14:paraId="69ED78FC" w14:textId="77777777" w:rsidR="00884533" w:rsidRPr="005019C3" w:rsidRDefault="0034087C" w:rsidP="00884533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Person who has the full privilege in the system</w:t>
            </w:r>
            <w:r w:rsidR="00FB6333"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 xml:space="preserve"> </w:t>
            </w:r>
          </w:p>
        </w:tc>
      </w:tr>
      <w:tr w:rsidR="00884533" w:rsidRPr="00884533" w14:paraId="4038941F" w14:textId="77777777" w:rsidTr="003B5D7F">
        <w:tc>
          <w:tcPr>
            <w:tcW w:w="3145" w:type="dxa"/>
            <w:shd w:val="clear" w:color="auto" w:fill="auto"/>
          </w:tcPr>
          <w:p w14:paraId="0A7807D9" w14:textId="77777777" w:rsidR="00884533" w:rsidRPr="005019C3" w:rsidRDefault="0034087C" w:rsidP="00884533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manager</w:t>
            </w:r>
          </w:p>
        </w:tc>
        <w:tc>
          <w:tcPr>
            <w:tcW w:w="6845" w:type="dxa"/>
            <w:shd w:val="clear" w:color="auto" w:fill="auto"/>
          </w:tcPr>
          <w:p w14:paraId="39D1C9D4" w14:textId="77777777" w:rsidR="00884533" w:rsidRPr="005019C3" w:rsidRDefault="0034087C" w:rsidP="00884533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 xml:space="preserve">Person who has privileges on his/her employees for one or more data </w:t>
            </w:r>
            <w:r w:rsidR="008C55B6"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Procedur</w:t>
            </w: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 xml:space="preserve">es </w:t>
            </w:r>
          </w:p>
        </w:tc>
      </w:tr>
      <w:tr w:rsidR="004D472D" w:rsidRPr="00884533" w14:paraId="7432BC4B" w14:textId="77777777" w:rsidTr="003B5D7F">
        <w:tc>
          <w:tcPr>
            <w:tcW w:w="3145" w:type="dxa"/>
            <w:shd w:val="clear" w:color="auto" w:fill="auto"/>
          </w:tcPr>
          <w:p w14:paraId="55973563" w14:textId="77777777" w:rsidR="004D472D" w:rsidRDefault="0034087C" w:rsidP="00884533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user</w:t>
            </w:r>
          </w:p>
        </w:tc>
        <w:tc>
          <w:tcPr>
            <w:tcW w:w="6845" w:type="dxa"/>
            <w:shd w:val="clear" w:color="auto" w:fill="auto"/>
          </w:tcPr>
          <w:p w14:paraId="24E805C9" w14:textId="0E8BCBCF" w:rsidR="004D472D" w:rsidRDefault="0034087C" w:rsidP="0034087C">
            <w:pP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</w:pP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 xml:space="preserve">Employee who has privileges on one or more data </w:t>
            </w:r>
            <w:r w:rsidR="008C55B6"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Procedur</w:t>
            </w:r>
            <w:r>
              <w:rPr>
                <w:rFonts w:asciiTheme="majorBidi" w:eastAsia="Times New Roman" w:hAnsiTheme="majorBidi" w:cstheme="majorBidi"/>
                <w:sz w:val="28"/>
                <w:szCs w:val="20"/>
                <w:lang w:bidi="ar-SY"/>
              </w:rPr>
              <w:t>es</w:t>
            </w:r>
          </w:p>
        </w:tc>
      </w:tr>
    </w:tbl>
    <w:p w14:paraId="596E8600" w14:textId="77777777" w:rsidR="00141DEB" w:rsidRDefault="00141DEB" w:rsidP="00753C37">
      <w:pPr>
        <w:rPr>
          <w:rFonts w:asciiTheme="majorBidi" w:eastAsia="Times New Roman" w:hAnsiTheme="majorBidi" w:cstheme="majorBidi"/>
          <w:b/>
          <w:sz w:val="32"/>
          <w:szCs w:val="24"/>
          <w:rtl/>
          <w:lang w:bidi="ar-SY"/>
        </w:rPr>
      </w:pPr>
    </w:p>
    <w:p w14:paraId="0017987A" w14:textId="77777777" w:rsidR="00A83763" w:rsidRPr="00313907" w:rsidRDefault="00A83763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3" w:name="_Toc62469204"/>
      <w:r w:rsidRPr="00313907">
        <w:rPr>
          <w:rFonts w:asciiTheme="majorBidi" w:hAnsiTheme="majorBidi" w:cstheme="majorBidi"/>
          <w:sz w:val="32"/>
          <w:szCs w:val="24"/>
          <w:u w:val="single"/>
        </w:rPr>
        <w:t>Business Case</w:t>
      </w:r>
      <w:bookmarkEnd w:id="3"/>
    </w:p>
    <w:p w14:paraId="24413812" w14:textId="552C1603" w:rsidR="00A83763" w:rsidRPr="000A0140" w:rsidRDefault="00EB6707" w:rsidP="00EB6707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Any Company needs financial reports to determine its balance at all times, especially when it is broken. This case leads organization </w:t>
      </w:r>
      <w:r w:rsidRPr="00A83763">
        <w:rPr>
          <w:rFonts w:asciiTheme="majorBidi" w:hAnsiTheme="majorBidi" w:cstheme="majorBidi"/>
          <w:sz w:val="28"/>
          <w:szCs w:val="28"/>
        </w:rPr>
        <w:t>to</w:t>
      </w:r>
      <w:r w:rsidR="00A83763" w:rsidRPr="00A83763">
        <w:rPr>
          <w:rFonts w:asciiTheme="majorBidi" w:hAnsiTheme="majorBidi" w:cstheme="majorBidi"/>
          <w:sz w:val="28"/>
          <w:szCs w:val="28"/>
        </w:rPr>
        <w:t xml:space="preserve"> build full suite of </w:t>
      </w:r>
      <w:r w:rsidR="00037CE5">
        <w:rPr>
          <w:rFonts w:asciiTheme="majorBidi" w:hAnsiTheme="majorBidi" w:cstheme="majorBidi"/>
          <w:sz w:val="28"/>
          <w:szCs w:val="28"/>
        </w:rPr>
        <w:t>report</w:t>
      </w:r>
      <w:r w:rsidR="00A83763" w:rsidRPr="000A0140">
        <w:rPr>
          <w:rFonts w:asciiTheme="majorBidi" w:hAnsiTheme="majorBidi" w:cstheme="majorBidi"/>
          <w:sz w:val="28"/>
          <w:szCs w:val="28"/>
        </w:rPr>
        <w:t xml:space="preserve"> </w:t>
      </w:r>
      <w:r w:rsidR="00A83763" w:rsidRPr="00A83763">
        <w:rPr>
          <w:rFonts w:asciiTheme="majorBidi" w:hAnsiTheme="majorBidi" w:cstheme="majorBidi"/>
          <w:sz w:val="28"/>
          <w:szCs w:val="28"/>
        </w:rPr>
        <w:t xml:space="preserve">modules that help to improve </w:t>
      </w:r>
      <w:r w:rsidR="00037CE5">
        <w:rPr>
          <w:rFonts w:asciiTheme="majorBidi" w:hAnsiTheme="majorBidi" w:cstheme="majorBidi"/>
          <w:sz w:val="28"/>
          <w:szCs w:val="28"/>
        </w:rPr>
        <w:t xml:space="preserve">the decisions </w:t>
      </w:r>
      <w:r w:rsidR="00A83763" w:rsidRPr="000A0140">
        <w:rPr>
          <w:rFonts w:asciiTheme="majorBidi" w:hAnsiTheme="majorBidi" w:cstheme="majorBidi"/>
          <w:sz w:val="28"/>
          <w:szCs w:val="28"/>
        </w:rPr>
        <w:t xml:space="preserve">and optimize </w:t>
      </w:r>
      <w:r>
        <w:rPr>
          <w:rFonts w:asciiTheme="majorBidi" w:hAnsiTheme="majorBidi" w:cstheme="majorBidi"/>
          <w:sz w:val="28"/>
          <w:szCs w:val="28"/>
        </w:rPr>
        <w:t xml:space="preserve">the financial </w:t>
      </w:r>
      <w:r w:rsidR="00037CE5">
        <w:rPr>
          <w:rFonts w:asciiTheme="majorBidi" w:hAnsiTheme="majorBidi" w:cstheme="majorBidi"/>
          <w:sz w:val="28"/>
          <w:szCs w:val="28"/>
        </w:rPr>
        <w:t xml:space="preserve">data </w:t>
      </w:r>
      <w:r w:rsidR="00A83763" w:rsidRPr="000A0140">
        <w:rPr>
          <w:rFonts w:asciiTheme="majorBidi" w:hAnsiTheme="majorBidi" w:cstheme="majorBidi"/>
          <w:sz w:val="28"/>
          <w:szCs w:val="28"/>
        </w:rPr>
        <w:t xml:space="preserve">management. </w:t>
      </w:r>
      <w:r w:rsidR="00037CE5">
        <w:rPr>
          <w:rFonts w:asciiTheme="majorBidi" w:hAnsiTheme="majorBidi" w:cstheme="majorBidi"/>
          <w:sz w:val="28"/>
          <w:szCs w:val="28"/>
        </w:rPr>
        <w:t>These modules will help to reduce cost, time and efforts by reducing papers and get statistics</w:t>
      </w:r>
      <w:r w:rsidR="008E617E">
        <w:rPr>
          <w:rFonts w:asciiTheme="majorBidi" w:hAnsiTheme="majorBidi" w:cstheme="majorBidi"/>
          <w:sz w:val="28"/>
          <w:szCs w:val="28"/>
        </w:rPr>
        <w:t xml:space="preserve"> and charts</w:t>
      </w:r>
      <w:r w:rsidR="00037CE5">
        <w:rPr>
          <w:rFonts w:asciiTheme="majorBidi" w:hAnsiTheme="majorBidi" w:cstheme="majorBidi"/>
          <w:sz w:val="28"/>
          <w:szCs w:val="28"/>
        </w:rPr>
        <w:t xml:space="preserve"> of all clients</w:t>
      </w:r>
      <w:r w:rsidR="00904165">
        <w:rPr>
          <w:rFonts w:asciiTheme="majorBidi" w:hAnsiTheme="majorBidi" w:cstheme="majorBidi"/>
          <w:sz w:val="28"/>
          <w:szCs w:val="28"/>
        </w:rPr>
        <w:t xml:space="preserve"> and companies</w:t>
      </w:r>
      <w:r w:rsidR="00037CE5">
        <w:rPr>
          <w:rFonts w:asciiTheme="majorBidi" w:hAnsiTheme="majorBidi" w:cstheme="majorBidi"/>
          <w:sz w:val="28"/>
          <w:szCs w:val="28"/>
        </w:rPr>
        <w:t xml:space="preserve">. </w:t>
      </w:r>
      <w:r w:rsidR="00A83763" w:rsidRPr="000A0140">
        <w:rPr>
          <w:rFonts w:asciiTheme="majorBidi" w:hAnsiTheme="majorBidi" w:cstheme="majorBidi"/>
          <w:sz w:val="28"/>
          <w:szCs w:val="28"/>
        </w:rPr>
        <w:t>A</w:t>
      </w:r>
      <w:r w:rsidR="00A83763" w:rsidRPr="00A83763">
        <w:rPr>
          <w:rFonts w:asciiTheme="majorBidi" w:hAnsiTheme="majorBidi" w:cstheme="majorBidi"/>
          <w:sz w:val="28"/>
          <w:szCs w:val="28"/>
        </w:rPr>
        <w:t xml:space="preserve">ll </w:t>
      </w:r>
      <w:r w:rsidR="00A83763" w:rsidRPr="000A0140">
        <w:rPr>
          <w:rFonts w:asciiTheme="majorBidi" w:hAnsiTheme="majorBidi" w:cstheme="majorBidi"/>
          <w:sz w:val="28"/>
          <w:szCs w:val="28"/>
        </w:rPr>
        <w:t>will lead</w:t>
      </w:r>
      <w:r w:rsidR="00A83763" w:rsidRPr="00A83763">
        <w:rPr>
          <w:rFonts w:asciiTheme="majorBidi" w:hAnsiTheme="majorBidi" w:cstheme="majorBidi"/>
          <w:sz w:val="28"/>
          <w:szCs w:val="28"/>
        </w:rPr>
        <w:t xml:space="preserve"> to </w:t>
      </w:r>
      <w:r w:rsidR="00A83763" w:rsidRPr="000A0140">
        <w:rPr>
          <w:rFonts w:asciiTheme="majorBidi" w:hAnsiTheme="majorBidi" w:cstheme="majorBidi"/>
          <w:sz w:val="28"/>
          <w:szCs w:val="28"/>
        </w:rPr>
        <w:t xml:space="preserve">reach best </w:t>
      </w:r>
      <w:r w:rsidR="00037CE5">
        <w:rPr>
          <w:rFonts w:asciiTheme="majorBidi" w:hAnsiTheme="majorBidi" w:cstheme="majorBidi"/>
          <w:sz w:val="28"/>
          <w:szCs w:val="28"/>
        </w:rPr>
        <w:t xml:space="preserve">decision making for every client </w:t>
      </w:r>
      <w:r w:rsidR="00A83763" w:rsidRPr="00A83763">
        <w:rPr>
          <w:rFonts w:asciiTheme="majorBidi" w:hAnsiTheme="majorBidi" w:cstheme="majorBidi"/>
          <w:sz w:val="28"/>
          <w:szCs w:val="28"/>
        </w:rPr>
        <w:t>at the right time.</w:t>
      </w:r>
    </w:p>
    <w:p w14:paraId="7510C368" w14:textId="77777777" w:rsidR="00A83763" w:rsidRPr="000A0140" w:rsidRDefault="00A83763" w:rsidP="00A83763">
      <w:pPr>
        <w:spacing w:after="0" w:line="240" w:lineRule="auto"/>
        <w:jc w:val="both"/>
        <w:rPr>
          <w:rFonts w:asciiTheme="majorBidi" w:hAnsiTheme="majorBidi" w:cstheme="majorBidi"/>
          <w:sz w:val="28"/>
          <w:szCs w:val="28"/>
        </w:rPr>
      </w:pPr>
    </w:p>
    <w:p w14:paraId="1F257574" w14:textId="77777777" w:rsidR="000B169E" w:rsidRPr="00313907" w:rsidRDefault="000B169E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4" w:name="_Toc62469205"/>
      <w:r w:rsidRPr="00313907">
        <w:rPr>
          <w:rFonts w:asciiTheme="majorBidi" w:hAnsiTheme="majorBidi" w:cstheme="majorBidi"/>
          <w:sz w:val="32"/>
          <w:szCs w:val="24"/>
          <w:u w:val="single"/>
        </w:rPr>
        <w:t>Business Objectives</w:t>
      </w:r>
      <w:bookmarkEnd w:id="0"/>
      <w:bookmarkEnd w:id="4"/>
    </w:p>
    <w:p w14:paraId="7B17A29A" w14:textId="77777777" w:rsidR="000B169E" w:rsidRPr="000A0140" w:rsidRDefault="000B169E" w:rsidP="00912199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b/>
          <w:bCs/>
          <w:sz w:val="28"/>
          <w:szCs w:val="28"/>
        </w:rPr>
        <w:t>BO-1:</w:t>
      </w:r>
      <w:r w:rsidRPr="000A0140">
        <w:rPr>
          <w:rFonts w:asciiTheme="majorBidi" w:hAnsiTheme="majorBidi" w:cstheme="majorBidi"/>
          <w:sz w:val="28"/>
          <w:szCs w:val="28"/>
        </w:rPr>
        <w:t xml:space="preserve"> Automate </w:t>
      </w:r>
      <w:r w:rsidR="00037CE5">
        <w:rPr>
          <w:rFonts w:asciiTheme="majorBidi" w:hAnsiTheme="majorBidi" w:cstheme="majorBidi"/>
          <w:sz w:val="28"/>
          <w:szCs w:val="28"/>
        </w:rPr>
        <w:t xml:space="preserve">data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 w:rsidRPr="000A0140">
        <w:rPr>
          <w:rFonts w:asciiTheme="majorBidi" w:hAnsiTheme="majorBidi" w:cstheme="majorBidi"/>
          <w:sz w:val="28"/>
          <w:szCs w:val="28"/>
        </w:rPr>
        <w:t>.</w:t>
      </w:r>
    </w:p>
    <w:p w14:paraId="54C5E861" w14:textId="77777777" w:rsidR="000B169E" w:rsidRPr="000A0140" w:rsidRDefault="000B169E" w:rsidP="00327BF9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b/>
          <w:bCs/>
          <w:sz w:val="28"/>
          <w:szCs w:val="28"/>
        </w:rPr>
        <w:t>BO-2:</w:t>
      </w:r>
      <w:r w:rsidRPr="000A0140">
        <w:rPr>
          <w:rFonts w:asciiTheme="majorBidi" w:hAnsiTheme="majorBidi" w:cstheme="majorBidi"/>
          <w:sz w:val="28"/>
          <w:szCs w:val="28"/>
        </w:rPr>
        <w:t xml:space="preserve"> Automate Financial Reports.  </w:t>
      </w:r>
    </w:p>
    <w:p w14:paraId="4770A396" w14:textId="77777777" w:rsidR="000B169E" w:rsidRPr="000A0140" w:rsidRDefault="000B169E" w:rsidP="00327BF9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b/>
          <w:bCs/>
          <w:sz w:val="28"/>
          <w:szCs w:val="28"/>
        </w:rPr>
        <w:t>BO-3:</w:t>
      </w:r>
      <w:r w:rsidRPr="000A0140">
        <w:rPr>
          <w:rFonts w:asciiTheme="majorBidi" w:hAnsiTheme="majorBidi" w:cstheme="majorBidi"/>
          <w:sz w:val="28"/>
          <w:szCs w:val="28"/>
        </w:rPr>
        <w:t xml:space="preserve"> Faster time which make work more useful to processing and information sharing.</w:t>
      </w:r>
    </w:p>
    <w:p w14:paraId="47407CDF" w14:textId="77777777" w:rsidR="000B169E" w:rsidRPr="000A0140" w:rsidRDefault="000B169E" w:rsidP="00037CE5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b/>
          <w:bCs/>
          <w:sz w:val="28"/>
          <w:szCs w:val="28"/>
        </w:rPr>
        <w:t>BO-4:</w:t>
      </w:r>
      <w:r w:rsidRPr="000A0140">
        <w:rPr>
          <w:rFonts w:asciiTheme="majorBidi" w:hAnsiTheme="majorBidi" w:cstheme="majorBidi"/>
          <w:sz w:val="28"/>
          <w:szCs w:val="28"/>
        </w:rPr>
        <w:t xml:space="preserve"> Less time to analyze data.</w:t>
      </w:r>
    </w:p>
    <w:p w14:paraId="10034684" w14:textId="77777777" w:rsidR="00B070B7" w:rsidRPr="000A0140" w:rsidRDefault="000B169E" w:rsidP="00327BF9">
      <w:pPr>
        <w:spacing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b/>
          <w:bCs/>
          <w:sz w:val="28"/>
          <w:szCs w:val="28"/>
        </w:rPr>
        <w:t>BO-5:</w:t>
      </w:r>
      <w:r w:rsidRPr="000A0140">
        <w:rPr>
          <w:rFonts w:asciiTheme="majorBidi" w:hAnsiTheme="majorBidi" w:cstheme="majorBidi"/>
          <w:sz w:val="28"/>
          <w:szCs w:val="28"/>
        </w:rPr>
        <w:t xml:space="preserve"> Improve efficiency by deleting unnecessary steps in the process.</w:t>
      </w:r>
    </w:p>
    <w:p w14:paraId="68B4DEB6" w14:textId="77777777" w:rsidR="009F15E3" w:rsidRDefault="009F15E3" w:rsidP="00327BF9">
      <w:pPr>
        <w:pStyle w:val="Liste"/>
        <w:spacing w:after="0" w:line="240" w:lineRule="auto"/>
        <w:jc w:val="lowKashida"/>
        <w:rPr>
          <w:rFonts w:asciiTheme="majorBidi" w:eastAsiaTheme="minorHAnsi" w:hAnsiTheme="majorBidi" w:cstheme="majorBidi"/>
          <w:sz w:val="28"/>
          <w:szCs w:val="28"/>
        </w:rPr>
      </w:pPr>
    </w:p>
    <w:p w14:paraId="7DD0E51F" w14:textId="77777777" w:rsidR="009F15E3" w:rsidRDefault="009F15E3" w:rsidP="00327BF9">
      <w:pPr>
        <w:pStyle w:val="Liste"/>
        <w:spacing w:after="0" w:line="240" w:lineRule="auto"/>
        <w:jc w:val="lowKashida"/>
        <w:rPr>
          <w:rFonts w:asciiTheme="majorBidi" w:eastAsiaTheme="minorHAnsi" w:hAnsiTheme="majorBidi" w:cstheme="majorBidi"/>
          <w:sz w:val="28"/>
          <w:szCs w:val="28"/>
        </w:rPr>
      </w:pPr>
    </w:p>
    <w:p w14:paraId="51F2E3E0" w14:textId="77777777" w:rsidR="00B86C1D" w:rsidRPr="00717288" w:rsidRDefault="00B86C1D" w:rsidP="00B86C1D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5" w:name="_Toc62469206"/>
      <w:r>
        <w:rPr>
          <w:rFonts w:asciiTheme="majorBidi" w:hAnsiTheme="majorBidi" w:cstheme="majorBidi"/>
          <w:sz w:val="32"/>
          <w:szCs w:val="24"/>
          <w:u w:val="single"/>
        </w:rPr>
        <w:t>Context Diagram</w:t>
      </w:r>
      <w:bookmarkEnd w:id="5"/>
    </w:p>
    <w:p w14:paraId="6E1CEDE6" w14:textId="77777777" w:rsidR="00B86C1D" w:rsidRDefault="00B019E2" w:rsidP="00B86C1D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>
        <w:object w:dxaOrig="13368" w:dyaOrig="9420" w14:anchorId="7EB323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0pt" o:ole="">
            <v:imagedata r:id="rId8" o:title=""/>
          </v:shape>
          <o:OLEObject Type="Embed" ProgID="Visio.Drawing.15" ShapeID="_x0000_i1025" DrawAspect="Content" ObjectID="_1675583852" r:id="rId9"/>
        </w:object>
      </w:r>
    </w:p>
    <w:p w14:paraId="66DF957A" w14:textId="77777777" w:rsidR="00B86C1D" w:rsidRDefault="00B86C1D" w:rsidP="00B86C1D">
      <w:pPr>
        <w:pStyle w:val="berschrift1"/>
        <w:numPr>
          <w:ilvl w:val="0"/>
          <w:numId w:val="0"/>
        </w:numPr>
        <w:rPr>
          <w:rFonts w:asciiTheme="majorBidi" w:hAnsiTheme="majorBidi" w:cstheme="majorBidi"/>
          <w:sz w:val="32"/>
          <w:szCs w:val="24"/>
          <w:u w:val="single"/>
        </w:rPr>
      </w:pPr>
    </w:p>
    <w:p w14:paraId="2A764C27" w14:textId="77777777" w:rsidR="00093395" w:rsidRPr="004A5A44" w:rsidRDefault="005D67AC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6" w:name="_Toc62469207"/>
      <w:r w:rsidRPr="004A5A44">
        <w:rPr>
          <w:rFonts w:asciiTheme="majorBidi" w:hAnsiTheme="majorBidi" w:cstheme="majorBidi"/>
          <w:sz w:val="32"/>
          <w:szCs w:val="24"/>
          <w:u w:val="single"/>
        </w:rPr>
        <w:t>Functional Requirements</w:t>
      </w:r>
      <w:bookmarkEnd w:id="6"/>
    </w:p>
    <w:p w14:paraId="17543E0D" w14:textId="77777777" w:rsidR="007F28D2" w:rsidRPr="00E80A7A" w:rsidRDefault="007F28D2" w:rsidP="00241C8F">
      <w:pPr>
        <w:pStyle w:val="Listenabsatz"/>
        <w:numPr>
          <w:ilvl w:val="0"/>
          <w:numId w:val="1"/>
        </w:numPr>
        <w:ind w:left="360"/>
        <w:jc w:val="lowKashida"/>
        <w:outlineLvl w:val="1"/>
        <w:rPr>
          <w:rFonts w:asciiTheme="majorBidi" w:hAnsiTheme="majorBidi" w:cstheme="majorBidi"/>
          <w:b/>
          <w:bCs/>
          <w:sz w:val="32"/>
          <w:szCs w:val="32"/>
        </w:rPr>
      </w:pPr>
      <w:bookmarkStart w:id="7" w:name="_Toc62469208"/>
      <w:r w:rsidRPr="004A5A44">
        <w:rPr>
          <w:rFonts w:asciiTheme="majorBidi" w:hAnsiTheme="majorBidi" w:cstheme="majorBidi"/>
          <w:b/>
          <w:bCs/>
          <w:sz w:val="32"/>
          <w:szCs w:val="32"/>
          <w:u w:val="single"/>
        </w:rPr>
        <w:t xml:space="preserve">For </w:t>
      </w:r>
      <w:r w:rsidR="004A5A44" w:rsidRPr="004A5A44">
        <w:rPr>
          <w:rFonts w:asciiTheme="majorBidi" w:hAnsiTheme="majorBidi" w:cstheme="majorBidi"/>
          <w:b/>
          <w:bCs/>
          <w:sz w:val="32"/>
          <w:szCs w:val="32"/>
          <w:u w:val="single"/>
        </w:rPr>
        <w:t>A</w:t>
      </w:r>
      <w:r w:rsidRPr="004A5A44">
        <w:rPr>
          <w:rFonts w:asciiTheme="majorBidi" w:hAnsiTheme="majorBidi" w:cstheme="majorBidi"/>
          <w:b/>
          <w:bCs/>
          <w:sz w:val="32"/>
          <w:szCs w:val="32"/>
          <w:u w:val="single"/>
        </w:rPr>
        <w:t>dmin</w:t>
      </w:r>
      <w:bookmarkEnd w:id="7"/>
    </w:p>
    <w:p w14:paraId="15DD2FF3" w14:textId="77777777" w:rsidR="007F28D2" w:rsidRPr="00E80A7A" w:rsidRDefault="007F28D2" w:rsidP="00241C8F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E80A7A">
        <w:rPr>
          <w:rFonts w:asciiTheme="majorBidi" w:hAnsiTheme="majorBidi" w:cstheme="majorBidi"/>
          <w:sz w:val="28"/>
          <w:szCs w:val="28"/>
        </w:rPr>
        <w:t>Modules Management: admin should be able to manage all the modules in the system.</w:t>
      </w:r>
    </w:p>
    <w:p w14:paraId="61852BBB" w14:textId="77777777" w:rsidR="00F571DF" w:rsidRPr="00F571DF" w:rsidRDefault="00F571DF" w:rsidP="00F571D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User</w:t>
      </w:r>
      <w:r w:rsidR="007F28D2" w:rsidRPr="00E80A7A">
        <w:rPr>
          <w:rFonts w:asciiTheme="majorBidi" w:hAnsiTheme="majorBidi" w:cstheme="majorBidi"/>
          <w:sz w:val="28"/>
          <w:szCs w:val="28"/>
        </w:rPr>
        <w:t xml:space="preserve"> (add, edit, delete)</w:t>
      </w:r>
    </w:p>
    <w:p w14:paraId="4CEB9673" w14:textId="77777777" w:rsidR="007F28D2" w:rsidRPr="00F571DF" w:rsidRDefault="00F571DF" w:rsidP="00F571D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Data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="007F28D2" w:rsidRPr="00E80A7A">
        <w:rPr>
          <w:rFonts w:asciiTheme="majorBidi" w:hAnsiTheme="majorBidi" w:cstheme="majorBidi"/>
          <w:sz w:val="28"/>
          <w:szCs w:val="28"/>
        </w:rPr>
        <w:t>(add, edit, delete)</w:t>
      </w:r>
    </w:p>
    <w:p w14:paraId="04F79ABD" w14:textId="77777777" w:rsidR="002A49E2" w:rsidRPr="00E80A7A" w:rsidRDefault="002A49E2" w:rsidP="002A49E2">
      <w:pPr>
        <w:pStyle w:val="Listenabsatz"/>
        <w:spacing w:line="240" w:lineRule="auto"/>
        <w:ind w:left="1368"/>
        <w:jc w:val="lowKashida"/>
        <w:rPr>
          <w:rFonts w:asciiTheme="majorBidi" w:hAnsiTheme="majorBidi" w:cstheme="majorBidi"/>
          <w:sz w:val="28"/>
          <w:szCs w:val="28"/>
        </w:rPr>
      </w:pPr>
    </w:p>
    <w:p w14:paraId="29F7F9C9" w14:textId="77777777" w:rsidR="00F571DF" w:rsidRPr="00F571DF" w:rsidRDefault="007F28D2" w:rsidP="00F571DF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E80A7A">
        <w:rPr>
          <w:rFonts w:asciiTheme="majorBidi" w:hAnsiTheme="majorBidi" w:cstheme="majorBidi"/>
          <w:sz w:val="28"/>
          <w:szCs w:val="28"/>
        </w:rPr>
        <w:t>View Reports: admin should be able to view reports he needs</w:t>
      </w:r>
    </w:p>
    <w:p w14:paraId="2936658B" w14:textId="69478915" w:rsidR="00F571DF" w:rsidRDefault="00F571DF" w:rsidP="00241C8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ull Data Report </w:t>
      </w:r>
    </w:p>
    <w:p w14:paraId="7862D014" w14:textId="265D75AA" w:rsidR="00C96A2F" w:rsidRDefault="00C96A2F" w:rsidP="00241C8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ext Report</w:t>
      </w:r>
    </w:p>
    <w:p w14:paraId="26E250F3" w14:textId="77777777" w:rsidR="007F28D2" w:rsidRPr="00E80A7A" w:rsidRDefault="00F571DF" w:rsidP="00241C8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mounts Report</w:t>
      </w:r>
    </w:p>
    <w:p w14:paraId="534850BE" w14:textId="77777777" w:rsidR="007F28D2" w:rsidRPr="00E80A7A" w:rsidRDefault="00F571DF" w:rsidP="00241C8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Report</w:t>
      </w:r>
    </w:p>
    <w:p w14:paraId="184E7A65" w14:textId="77777777" w:rsidR="00F571DF" w:rsidRDefault="00F571DF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 Report</w:t>
      </w:r>
    </w:p>
    <w:p w14:paraId="15BA215A" w14:textId="77777777" w:rsidR="00B47FAA" w:rsidRPr="00B47FAA" w:rsidRDefault="00B47FAA" w:rsidP="00B47FAA">
      <w:pPr>
        <w:pStyle w:val="Listenabsatz"/>
        <w:spacing w:line="240" w:lineRule="auto"/>
        <w:ind w:left="1368"/>
        <w:jc w:val="lowKashida"/>
        <w:rPr>
          <w:rFonts w:asciiTheme="majorBidi" w:hAnsiTheme="majorBidi" w:cstheme="majorBidi"/>
          <w:sz w:val="28"/>
          <w:szCs w:val="28"/>
        </w:rPr>
      </w:pPr>
    </w:p>
    <w:p w14:paraId="209E3710" w14:textId="77777777" w:rsidR="00F571DF" w:rsidRPr="00F571DF" w:rsidRDefault="00F571DF" w:rsidP="00F571DF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Data </w:t>
      </w:r>
      <w:r w:rsidR="00912199">
        <w:rPr>
          <w:rFonts w:asciiTheme="majorBidi" w:hAnsiTheme="majorBidi" w:cstheme="majorBidi"/>
          <w:sz w:val="32"/>
          <w:szCs w:val="32"/>
        </w:rPr>
        <w:t>Procedure</w:t>
      </w:r>
      <w:r>
        <w:rPr>
          <w:rFonts w:asciiTheme="majorBidi" w:hAnsiTheme="majorBidi" w:cstheme="majorBidi"/>
          <w:sz w:val="32"/>
          <w:szCs w:val="32"/>
        </w:rPr>
        <w:t xml:space="preserve">: admin should be able to assign the </w:t>
      </w:r>
      <w:r w:rsidR="00912199">
        <w:rPr>
          <w:rFonts w:asciiTheme="majorBidi" w:hAnsiTheme="majorBidi" w:cstheme="majorBidi"/>
          <w:sz w:val="32"/>
          <w:szCs w:val="32"/>
        </w:rPr>
        <w:t>Procedure</w:t>
      </w:r>
      <w:r>
        <w:rPr>
          <w:rFonts w:asciiTheme="majorBidi" w:hAnsiTheme="majorBidi" w:cstheme="majorBidi"/>
          <w:sz w:val="32"/>
          <w:szCs w:val="32"/>
        </w:rPr>
        <w:t xml:space="preserve"> after importing it to only one manager. </w:t>
      </w:r>
    </w:p>
    <w:p w14:paraId="70B33195" w14:textId="77777777" w:rsidR="007F28D2" w:rsidRDefault="007F28D2" w:rsidP="00647E71">
      <w:pPr>
        <w:pStyle w:val="Listenabsatz"/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36"/>
          <w:szCs w:val="36"/>
        </w:rPr>
      </w:pPr>
    </w:p>
    <w:p w14:paraId="258219FD" w14:textId="77777777" w:rsidR="000370D5" w:rsidRPr="00B070B7" w:rsidRDefault="000370D5" w:rsidP="00647E71">
      <w:pPr>
        <w:pStyle w:val="Listenabsatz"/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36"/>
          <w:szCs w:val="36"/>
        </w:rPr>
      </w:pPr>
    </w:p>
    <w:p w14:paraId="0B2BD84E" w14:textId="77777777" w:rsidR="00B47FAA" w:rsidRPr="00B47FAA" w:rsidRDefault="00093395" w:rsidP="00B47FAA">
      <w:pPr>
        <w:pStyle w:val="Listenabsatz"/>
        <w:numPr>
          <w:ilvl w:val="0"/>
          <w:numId w:val="1"/>
        </w:numPr>
        <w:ind w:left="360"/>
        <w:jc w:val="lowKashida"/>
        <w:outlineLvl w:val="1"/>
        <w:rPr>
          <w:rFonts w:asciiTheme="majorBidi" w:hAnsiTheme="majorBidi" w:cstheme="majorBidi"/>
          <w:b/>
          <w:bCs/>
          <w:sz w:val="32"/>
          <w:szCs w:val="32"/>
          <w:u w:val="single"/>
        </w:rPr>
      </w:pPr>
      <w:bookmarkStart w:id="8" w:name="_Toc62469209"/>
      <w:r w:rsidRPr="00FC6A70">
        <w:rPr>
          <w:rFonts w:asciiTheme="majorBidi" w:hAnsiTheme="majorBidi" w:cstheme="majorBidi"/>
          <w:b/>
          <w:bCs/>
          <w:sz w:val="32"/>
          <w:szCs w:val="32"/>
          <w:u w:val="single"/>
        </w:rPr>
        <w:t xml:space="preserve">For </w:t>
      </w:r>
      <w:r w:rsidR="00FC6A70">
        <w:rPr>
          <w:rFonts w:asciiTheme="majorBidi" w:hAnsiTheme="majorBidi" w:cstheme="majorBidi"/>
          <w:b/>
          <w:bCs/>
          <w:sz w:val="32"/>
          <w:szCs w:val="32"/>
          <w:u w:val="single"/>
        </w:rPr>
        <w:t>M</w:t>
      </w:r>
      <w:r w:rsidR="007F28D2" w:rsidRPr="00FC6A70">
        <w:rPr>
          <w:rFonts w:asciiTheme="majorBidi" w:hAnsiTheme="majorBidi" w:cstheme="majorBidi"/>
          <w:b/>
          <w:bCs/>
          <w:sz w:val="32"/>
          <w:szCs w:val="32"/>
          <w:u w:val="single"/>
        </w:rPr>
        <w:t>anager</w:t>
      </w:r>
      <w:bookmarkEnd w:id="8"/>
    </w:p>
    <w:p w14:paraId="2C15D033" w14:textId="77777777" w:rsidR="00B47FAA" w:rsidRDefault="00B47FAA" w:rsidP="00B47FAA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User management (add, edit, delete)</w:t>
      </w:r>
    </w:p>
    <w:p w14:paraId="5BE10047" w14:textId="77777777" w:rsidR="00B47FAA" w:rsidRDefault="00B47FAA" w:rsidP="00B47FAA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User assign: manager can assign one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>
        <w:rPr>
          <w:rFonts w:asciiTheme="majorBidi" w:hAnsiTheme="majorBidi" w:cstheme="majorBidi"/>
          <w:sz w:val="28"/>
          <w:szCs w:val="28"/>
        </w:rPr>
        <w:t xml:space="preserve"> to one or more one user of his branch.</w:t>
      </w:r>
    </w:p>
    <w:p w14:paraId="61D49622" w14:textId="77777777" w:rsidR="000370D5" w:rsidRPr="00F571DF" w:rsidRDefault="000370D5" w:rsidP="000370D5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E80A7A">
        <w:rPr>
          <w:rFonts w:asciiTheme="majorBidi" w:hAnsiTheme="majorBidi" w:cstheme="majorBidi"/>
          <w:sz w:val="28"/>
          <w:szCs w:val="28"/>
        </w:rPr>
        <w:t xml:space="preserve">View Reports: </w:t>
      </w:r>
      <w:r>
        <w:rPr>
          <w:rFonts w:asciiTheme="majorBidi" w:hAnsiTheme="majorBidi" w:cstheme="majorBidi"/>
          <w:sz w:val="28"/>
          <w:szCs w:val="28"/>
        </w:rPr>
        <w:t>manager</w:t>
      </w:r>
      <w:r w:rsidRPr="00E80A7A">
        <w:rPr>
          <w:rFonts w:asciiTheme="majorBidi" w:hAnsiTheme="majorBidi" w:cstheme="majorBidi"/>
          <w:sz w:val="28"/>
          <w:szCs w:val="28"/>
        </w:rPr>
        <w:t xml:space="preserve"> should be able to view reports he needs</w:t>
      </w:r>
      <w:r>
        <w:rPr>
          <w:rFonts w:asciiTheme="majorBidi" w:hAnsiTheme="majorBidi" w:cstheme="majorBidi"/>
          <w:sz w:val="28"/>
          <w:szCs w:val="28"/>
        </w:rPr>
        <w:t xml:space="preserve"> for his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>
        <w:rPr>
          <w:rFonts w:asciiTheme="majorBidi" w:hAnsiTheme="majorBidi" w:cstheme="majorBidi"/>
          <w:sz w:val="28"/>
          <w:szCs w:val="28"/>
        </w:rPr>
        <w:t xml:space="preserve"> only:</w:t>
      </w:r>
    </w:p>
    <w:p w14:paraId="3390773C" w14:textId="645CFABC" w:rsidR="000370D5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Full Data Report </w:t>
      </w:r>
      <w:r w:rsidR="00865FF9">
        <w:rPr>
          <w:rFonts w:asciiTheme="majorBidi" w:hAnsiTheme="majorBidi" w:cstheme="majorBidi"/>
          <w:sz w:val="28"/>
          <w:szCs w:val="28"/>
        </w:rPr>
        <w:t>: with ability to mark any field to be checked later or get summarized for it.</w:t>
      </w:r>
    </w:p>
    <w:p w14:paraId="5E0BE386" w14:textId="70901A7D" w:rsidR="00C96A2F" w:rsidRPr="00C96A2F" w:rsidRDefault="00C96A2F" w:rsidP="00C96A2F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ext Report</w:t>
      </w:r>
    </w:p>
    <w:p w14:paraId="483B0D51" w14:textId="77777777" w:rsidR="000370D5" w:rsidRPr="00E80A7A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mounts Report</w:t>
      </w:r>
    </w:p>
    <w:p w14:paraId="1C7AB212" w14:textId="77777777" w:rsidR="000370D5" w:rsidRPr="00E80A7A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Report</w:t>
      </w:r>
    </w:p>
    <w:p w14:paraId="2A0E279E" w14:textId="77777777" w:rsidR="000370D5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 Report</w:t>
      </w:r>
    </w:p>
    <w:p w14:paraId="7C12B262" w14:textId="77777777" w:rsidR="009C7D16" w:rsidRDefault="009C7D16" w:rsidP="00647E71">
      <w:pPr>
        <w:pStyle w:val="Listenabsatz"/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74525F92" w14:textId="77777777" w:rsidR="00EE319C" w:rsidRDefault="00EE319C" w:rsidP="00647E71">
      <w:pPr>
        <w:pStyle w:val="Listenabsatz"/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17295B8D" w14:textId="77777777" w:rsidR="00EE319C" w:rsidRPr="00520803" w:rsidRDefault="00EE319C" w:rsidP="00647E71">
      <w:pPr>
        <w:pStyle w:val="Listenabsatz"/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28A9FF46" w14:textId="77777777" w:rsidR="00751AC5" w:rsidRPr="00FC6A70" w:rsidRDefault="00724720" w:rsidP="00037CE5">
      <w:pPr>
        <w:pStyle w:val="Listenabsatz"/>
        <w:numPr>
          <w:ilvl w:val="0"/>
          <w:numId w:val="1"/>
        </w:numPr>
        <w:ind w:left="360"/>
        <w:jc w:val="lowKashida"/>
        <w:outlineLvl w:val="1"/>
        <w:rPr>
          <w:rFonts w:asciiTheme="majorBidi" w:hAnsiTheme="majorBidi" w:cstheme="majorBidi"/>
          <w:b/>
          <w:bCs/>
          <w:sz w:val="32"/>
          <w:szCs w:val="32"/>
          <w:u w:val="single"/>
        </w:rPr>
      </w:pPr>
      <w:bookmarkStart w:id="9" w:name="_Toc62469210"/>
      <w:r w:rsidRPr="00FC6A70">
        <w:rPr>
          <w:rFonts w:asciiTheme="majorBidi" w:hAnsiTheme="majorBidi" w:cstheme="majorBidi"/>
          <w:b/>
          <w:bCs/>
          <w:sz w:val="32"/>
          <w:szCs w:val="32"/>
          <w:u w:val="single"/>
        </w:rPr>
        <w:t xml:space="preserve">For </w:t>
      </w:r>
      <w:r w:rsidR="00037CE5">
        <w:rPr>
          <w:rFonts w:asciiTheme="majorBidi" w:hAnsiTheme="majorBidi" w:cstheme="majorBidi"/>
          <w:b/>
          <w:bCs/>
          <w:sz w:val="32"/>
          <w:szCs w:val="32"/>
          <w:u w:val="single"/>
        </w:rPr>
        <w:t>User</w:t>
      </w:r>
      <w:r w:rsidRPr="00FC6A70">
        <w:rPr>
          <w:rFonts w:asciiTheme="majorBidi" w:hAnsiTheme="majorBidi" w:cstheme="majorBidi"/>
          <w:b/>
          <w:bCs/>
          <w:sz w:val="32"/>
          <w:szCs w:val="32"/>
          <w:u w:val="single"/>
        </w:rPr>
        <w:t>:</w:t>
      </w:r>
      <w:bookmarkEnd w:id="9"/>
    </w:p>
    <w:p w14:paraId="1CB2EC1C" w14:textId="77777777" w:rsidR="000370D5" w:rsidRDefault="000370D5" w:rsidP="000370D5">
      <w:pPr>
        <w:pStyle w:val="Listenabsatz"/>
        <w:numPr>
          <w:ilvl w:val="1"/>
          <w:numId w:val="1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User should be able to view and display all reports related to the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>
        <w:rPr>
          <w:rFonts w:asciiTheme="majorBidi" w:hAnsiTheme="majorBidi" w:cstheme="majorBidi"/>
          <w:sz w:val="28"/>
          <w:szCs w:val="28"/>
        </w:rPr>
        <w:t xml:space="preserve"> he is assigned to:</w:t>
      </w:r>
    </w:p>
    <w:p w14:paraId="1718B32F" w14:textId="183305E8" w:rsidR="000370D5" w:rsidRDefault="000370D5" w:rsidP="00865FF9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Full Data Report</w:t>
      </w:r>
      <w:r w:rsidR="00865FF9">
        <w:rPr>
          <w:rFonts w:asciiTheme="majorBidi" w:hAnsiTheme="majorBidi" w:cstheme="majorBidi"/>
          <w:sz w:val="28"/>
          <w:szCs w:val="28"/>
        </w:rPr>
        <w:t xml:space="preserve"> : with ability to mark any field to be checked later or get summarized for it.</w:t>
      </w:r>
    </w:p>
    <w:p w14:paraId="7876496E" w14:textId="77AD9BFD" w:rsidR="005151B5" w:rsidRPr="005151B5" w:rsidRDefault="005151B5" w:rsidP="005151B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ext Report</w:t>
      </w:r>
    </w:p>
    <w:p w14:paraId="299ED0B7" w14:textId="77777777" w:rsidR="000370D5" w:rsidRPr="00E80A7A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mounts Report</w:t>
      </w:r>
    </w:p>
    <w:p w14:paraId="4CB9D0A0" w14:textId="77777777" w:rsidR="000370D5" w:rsidRPr="00E80A7A" w:rsidRDefault="000370D5" w:rsidP="000370D5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Report</w:t>
      </w:r>
    </w:p>
    <w:p w14:paraId="0F85634B" w14:textId="77777777" w:rsidR="00520803" w:rsidRDefault="000370D5" w:rsidP="009018FD">
      <w:pPr>
        <w:pStyle w:val="Listenabsatz"/>
        <w:numPr>
          <w:ilvl w:val="0"/>
          <w:numId w:val="2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 Report</w:t>
      </w:r>
    </w:p>
    <w:p w14:paraId="0B3EED92" w14:textId="77777777" w:rsidR="00EF3CC3" w:rsidRPr="00EF3CC3" w:rsidRDefault="00EF3CC3" w:rsidP="00EF3CC3">
      <w:pPr>
        <w:spacing w:line="240" w:lineRule="auto"/>
        <w:ind w:left="1008"/>
        <w:jc w:val="lowKashida"/>
        <w:rPr>
          <w:rFonts w:asciiTheme="majorBidi" w:hAnsiTheme="majorBidi" w:cstheme="majorBidi"/>
          <w:sz w:val="28"/>
          <w:szCs w:val="28"/>
        </w:rPr>
      </w:pPr>
    </w:p>
    <w:p w14:paraId="082CABCC" w14:textId="77777777" w:rsidR="005D67AC" w:rsidRPr="00FC6A70" w:rsidRDefault="005D67AC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10" w:name="_Toc27919038"/>
      <w:bookmarkStart w:id="11" w:name="_Toc62469211"/>
      <w:r w:rsidRPr="00FC6A70">
        <w:rPr>
          <w:rFonts w:asciiTheme="majorBidi" w:hAnsiTheme="majorBidi" w:cstheme="majorBidi"/>
          <w:sz w:val="32"/>
          <w:szCs w:val="24"/>
          <w:u w:val="single"/>
        </w:rPr>
        <w:t>Nonfunctional Requirements:</w:t>
      </w:r>
      <w:bookmarkEnd w:id="10"/>
      <w:bookmarkEnd w:id="11"/>
    </w:p>
    <w:p w14:paraId="34C7559A" w14:textId="77777777" w:rsidR="005D67AC" w:rsidRPr="002439BE" w:rsidRDefault="005D67AC" w:rsidP="00DA4DF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b/>
          <w:bCs/>
          <w:sz w:val="28"/>
          <w:szCs w:val="28"/>
        </w:rPr>
      </w:pPr>
      <w:r w:rsidRPr="002439BE">
        <w:rPr>
          <w:rFonts w:asciiTheme="majorBidi" w:hAnsiTheme="majorBidi" w:cstheme="majorBidi"/>
          <w:b/>
          <w:bCs/>
          <w:sz w:val="28"/>
          <w:szCs w:val="28"/>
        </w:rPr>
        <w:t xml:space="preserve">User friendly: </w:t>
      </w:r>
    </w:p>
    <w:p w14:paraId="5E2BBA07" w14:textId="77777777" w:rsidR="005D67AC" w:rsidRDefault="005D67AC" w:rsidP="00EF3CC3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 w:rsidRPr="002439BE">
        <w:rPr>
          <w:rFonts w:asciiTheme="majorBidi" w:hAnsiTheme="majorBidi" w:cstheme="majorBidi"/>
          <w:sz w:val="28"/>
          <w:szCs w:val="28"/>
        </w:rPr>
        <w:t xml:space="preserve">System should support simple, </w:t>
      </w:r>
      <w:r w:rsidR="00012739">
        <w:rPr>
          <w:rFonts w:asciiTheme="majorBidi" w:hAnsiTheme="majorBidi" w:cstheme="majorBidi"/>
          <w:sz w:val="28"/>
          <w:szCs w:val="28"/>
        </w:rPr>
        <w:t xml:space="preserve">clear, </w:t>
      </w:r>
      <w:r w:rsidRPr="002439BE">
        <w:rPr>
          <w:rFonts w:asciiTheme="majorBidi" w:hAnsiTheme="majorBidi" w:cstheme="majorBidi"/>
          <w:sz w:val="28"/>
          <w:szCs w:val="28"/>
        </w:rPr>
        <w:t>easy to use and user friendly interfaces by providing drop down lists-check box- drag and drop- multi select- right click menu of options- open by select and pressing enter- double clicking- easy to reach and find the needed tools for any related action</w:t>
      </w:r>
      <w:r>
        <w:rPr>
          <w:rFonts w:asciiTheme="majorBidi" w:hAnsiTheme="majorBidi" w:cstheme="majorBidi"/>
          <w:sz w:val="28"/>
          <w:szCs w:val="28"/>
        </w:rPr>
        <w:t>.</w:t>
      </w:r>
    </w:p>
    <w:p w14:paraId="4E8C8A84" w14:textId="77777777" w:rsidR="005D67AC" w:rsidRPr="002439BE" w:rsidRDefault="005D67AC" w:rsidP="0001273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b/>
          <w:bCs/>
          <w:sz w:val="28"/>
          <w:szCs w:val="28"/>
        </w:rPr>
      </w:pPr>
      <w:r w:rsidRPr="002439BE">
        <w:rPr>
          <w:rFonts w:asciiTheme="majorBidi" w:hAnsiTheme="majorBidi" w:cstheme="majorBidi"/>
          <w:b/>
          <w:bCs/>
          <w:sz w:val="28"/>
          <w:szCs w:val="28"/>
        </w:rPr>
        <w:t>System Capacity:</w:t>
      </w:r>
    </w:p>
    <w:p w14:paraId="00AAB9FB" w14:textId="77777777" w:rsidR="005D67AC" w:rsidRPr="002439BE" w:rsidRDefault="005D67AC" w:rsidP="00EF3CC3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 w:rsidRPr="002439BE">
        <w:rPr>
          <w:rFonts w:asciiTheme="majorBidi" w:hAnsiTheme="majorBidi" w:cstheme="majorBidi"/>
          <w:sz w:val="28"/>
          <w:szCs w:val="28"/>
        </w:rPr>
        <w:t xml:space="preserve">The system capacity should be flexible and can manage huge </w:t>
      </w:r>
      <w:r w:rsidR="00EF3CC3">
        <w:rPr>
          <w:rFonts w:asciiTheme="majorBidi" w:hAnsiTheme="majorBidi" w:cstheme="majorBidi"/>
          <w:sz w:val="28"/>
          <w:szCs w:val="28"/>
        </w:rPr>
        <w:t xml:space="preserve">data and huge </w:t>
      </w:r>
      <w:r w:rsidRPr="002439BE">
        <w:rPr>
          <w:rFonts w:asciiTheme="majorBidi" w:hAnsiTheme="majorBidi" w:cstheme="majorBidi"/>
          <w:sz w:val="28"/>
          <w:szCs w:val="28"/>
        </w:rPr>
        <w:t xml:space="preserve">number of </w:t>
      </w:r>
      <w:r w:rsidR="00EF3CC3">
        <w:rPr>
          <w:rFonts w:asciiTheme="majorBidi" w:hAnsiTheme="majorBidi" w:cstheme="majorBidi"/>
          <w:sz w:val="28"/>
          <w:szCs w:val="28"/>
        </w:rPr>
        <w:t>users</w:t>
      </w:r>
      <w:r>
        <w:rPr>
          <w:rFonts w:asciiTheme="majorBidi" w:hAnsiTheme="majorBidi" w:cstheme="majorBidi"/>
          <w:sz w:val="28"/>
          <w:szCs w:val="28"/>
        </w:rPr>
        <w:t xml:space="preserve"> and clients </w:t>
      </w:r>
      <w:r w:rsidRPr="002439BE">
        <w:rPr>
          <w:rFonts w:asciiTheme="majorBidi" w:hAnsiTheme="majorBidi" w:cstheme="majorBidi"/>
          <w:sz w:val="28"/>
          <w:szCs w:val="28"/>
        </w:rPr>
        <w:t>with no capacity limitation.</w:t>
      </w:r>
    </w:p>
    <w:p w14:paraId="30AD855C" w14:textId="77777777" w:rsidR="005D67AC" w:rsidRPr="002439BE" w:rsidRDefault="005D67AC" w:rsidP="0001273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b/>
          <w:bCs/>
          <w:sz w:val="28"/>
          <w:szCs w:val="28"/>
        </w:rPr>
      </w:pPr>
      <w:r w:rsidRPr="002439BE">
        <w:rPr>
          <w:rFonts w:asciiTheme="majorBidi" w:hAnsiTheme="majorBidi" w:cstheme="majorBidi"/>
          <w:b/>
          <w:bCs/>
          <w:sz w:val="28"/>
          <w:szCs w:val="28"/>
        </w:rPr>
        <w:t>Displaying Data:</w:t>
      </w:r>
    </w:p>
    <w:p w14:paraId="0BE1F697" w14:textId="77777777" w:rsidR="005D67AC" w:rsidRPr="002439BE" w:rsidRDefault="005D67AC" w:rsidP="0001273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 w:rsidRPr="002439BE">
        <w:rPr>
          <w:rFonts w:asciiTheme="majorBidi" w:hAnsiTheme="majorBidi" w:cstheme="majorBidi"/>
          <w:sz w:val="28"/>
          <w:szCs w:val="28"/>
        </w:rPr>
        <w:t xml:space="preserve">All statistics </w:t>
      </w:r>
      <w:r>
        <w:rPr>
          <w:rFonts w:asciiTheme="majorBidi" w:hAnsiTheme="majorBidi" w:cstheme="majorBidi"/>
          <w:sz w:val="28"/>
          <w:szCs w:val="28"/>
        </w:rPr>
        <w:t xml:space="preserve">report </w:t>
      </w:r>
      <w:r w:rsidRPr="002439BE">
        <w:rPr>
          <w:rFonts w:asciiTheme="majorBidi" w:hAnsiTheme="majorBidi" w:cstheme="majorBidi"/>
          <w:sz w:val="28"/>
          <w:szCs w:val="28"/>
        </w:rPr>
        <w:t>should appear as statistics, tabular and graphics.</w:t>
      </w:r>
    </w:p>
    <w:p w14:paraId="76BDA780" w14:textId="77777777" w:rsidR="005D67AC" w:rsidRPr="002439BE" w:rsidRDefault="005D67AC" w:rsidP="0001273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 w:rsidRPr="002439BE">
        <w:rPr>
          <w:rFonts w:asciiTheme="majorBidi" w:hAnsiTheme="majorBidi" w:cstheme="majorBidi"/>
          <w:sz w:val="28"/>
          <w:szCs w:val="28"/>
        </w:rPr>
        <w:t>System should support data variety by using colors</w:t>
      </w:r>
      <w:r>
        <w:rPr>
          <w:rFonts w:asciiTheme="majorBidi" w:hAnsiTheme="majorBidi" w:cstheme="majorBidi"/>
          <w:sz w:val="28"/>
          <w:szCs w:val="28"/>
        </w:rPr>
        <w:t>.</w:t>
      </w:r>
    </w:p>
    <w:p w14:paraId="64CFDB3D" w14:textId="77777777" w:rsidR="005D67AC" w:rsidRPr="002439BE" w:rsidRDefault="005D67AC" w:rsidP="00012739">
      <w:pPr>
        <w:tabs>
          <w:tab w:val="left" w:pos="990"/>
        </w:tabs>
        <w:spacing w:after="0"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 w:rsidRPr="002439BE">
        <w:rPr>
          <w:rFonts w:asciiTheme="majorBidi" w:hAnsiTheme="majorBidi" w:cstheme="majorBidi"/>
          <w:sz w:val="28"/>
          <w:szCs w:val="28"/>
        </w:rPr>
        <w:t>System should provide the ability to review the impact of entered data</w:t>
      </w:r>
      <w:r>
        <w:rPr>
          <w:rFonts w:asciiTheme="majorBidi" w:hAnsiTheme="majorBidi" w:cstheme="majorBidi"/>
          <w:sz w:val="28"/>
          <w:szCs w:val="28"/>
        </w:rPr>
        <w:t>.</w:t>
      </w:r>
    </w:p>
    <w:p w14:paraId="151A8D74" w14:textId="77777777" w:rsidR="00DA4DF9" w:rsidRPr="00012739" w:rsidRDefault="00DA4DF9" w:rsidP="00012739">
      <w:pPr>
        <w:spacing w:after="0"/>
        <w:jc w:val="lowKashida"/>
        <w:rPr>
          <w:rFonts w:asciiTheme="majorBidi" w:hAnsiTheme="majorBidi" w:cstheme="majorBidi"/>
          <w:b/>
          <w:bCs/>
          <w:sz w:val="32"/>
          <w:szCs w:val="24"/>
        </w:rPr>
      </w:pPr>
      <w:r>
        <w:rPr>
          <w:rFonts w:asciiTheme="majorBidi" w:hAnsiTheme="majorBidi" w:cstheme="majorBidi"/>
          <w:sz w:val="32"/>
          <w:szCs w:val="24"/>
        </w:rPr>
        <w:t xml:space="preserve">     </w:t>
      </w:r>
      <w:r w:rsidRPr="00012739">
        <w:rPr>
          <w:rFonts w:asciiTheme="majorBidi" w:hAnsiTheme="majorBidi" w:cstheme="majorBidi"/>
          <w:b/>
          <w:bCs/>
          <w:sz w:val="28"/>
          <w:szCs w:val="28"/>
        </w:rPr>
        <w:t>High Availability &amp; Reliability:</w:t>
      </w:r>
      <w:r w:rsidRPr="00012739">
        <w:rPr>
          <w:rFonts w:asciiTheme="majorBidi" w:hAnsiTheme="majorBidi" w:cstheme="majorBidi"/>
          <w:b/>
          <w:bCs/>
          <w:sz w:val="32"/>
          <w:szCs w:val="24"/>
        </w:rPr>
        <w:t xml:space="preserve"> </w:t>
      </w:r>
    </w:p>
    <w:p w14:paraId="36B149E6" w14:textId="77777777" w:rsidR="00DA4DF9" w:rsidRPr="00DA4DF9" w:rsidRDefault="00DA4DF9" w:rsidP="00012739">
      <w:pPr>
        <w:spacing w:after="0"/>
        <w:jc w:val="lowKashida"/>
        <w:rPr>
          <w:rFonts w:asciiTheme="majorBidi" w:hAnsiTheme="majorBidi" w:cstheme="majorBidi"/>
          <w:sz w:val="28"/>
          <w:szCs w:val="28"/>
        </w:rPr>
      </w:pPr>
      <w:r w:rsidRPr="00DA4DF9">
        <w:rPr>
          <w:rFonts w:asciiTheme="majorBidi" w:hAnsiTheme="majorBidi" w:cstheme="majorBidi"/>
          <w:sz w:val="28"/>
          <w:szCs w:val="28"/>
        </w:rPr>
        <w:t xml:space="preserve">     The system should be available 24/7.</w:t>
      </w:r>
    </w:p>
    <w:p w14:paraId="4A6CBD38" w14:textId="77777777" w:rsidR="00DA4DF9" w:rsidRDefault="00DA4DF9" w:rsidP="00012739">
      <w:pPr>
        <w:spacing w:after="0"/>
        <w:jc w:val="lowKashida"/>
        <w:rPr>
          <w:rFonts w:asciiTheme="majorBidi" w:hAnsiTheme="majorBidi" w:cstheme="majorBidi"/>
          <w:b/>
          <w:bCs/>
          <w:sz w:val="32"/>
          <w:szCs w:val="24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      </w:t>
      </w:r>
      <w:r w:rsidRPr="00DA4DF9">
        <w:rPr>
          <w:rFonts w:asciiTheme="majorBidi" w:hAnsiTheme="majorBidi" w:cstheme="majorBidi"/>
          <w:b/>
          <w:bCs/>
          <w:sz w:val="28"/>
          <w:szCs w:val="28"/>
        </w:rPr>
        <w:t>High Performan</w:t>
      </w:r>
      <w:r w:rsidRPr="00DA4DF9">
        <w:rPr>
          <w:rFonts w:asciiTheme="majorBidi" w:hAnsiTheme="majorBidi" w:cstheme="majorBidi"/>
          <w:b/>
          <w:bCs/>
          <w:sz w:val="32"/>
          <w:szCs w:val="24"/>
        </w:rPr>
        <w:t>ce</w:t>
      </w:r>
      <w:r>
        <w:rPr>
          <w:rFonts w:asciiTheme="majorBidi" w:hAnsiTheme="majorBidi" w:cstheme="majorBidi"/>
          <w:b/>
          <w:bCs/>
          <w:sz w:val="32"/>
          <w:szCs w:val="24"/>
        </w:rPr>
        <w:t>:</w:t>
      </w:r>
    </w:p>
    <w:p w14:paraId="48A3DDD1" w14:textId="77777777" w:rsidR="00DA4DF9" w:rsidRPr="00DA4DF9" w:rsidRDefault="00DA4DF9" w:rsidP="00012739">
      <w:pPr>
        <w:spacing w:after="0"/>
        <w:ind w:left="450"/>
        <w:jc w:val="lowKashida"/>
        <w:rPr>
          <w:rFonts w:asciiTheme="majorBidi" w:hAnsiTheme="majorBidi" w:cstheme="majorBidi"/>
          <w:sz w:val="28"/>
          <w:szCs w:val="28"/>
        </w:rPr>
      </w:pPr>
      <w:r w:rsidRPr="00DA4DF9">
        <w:rPr>
          <w:rFonts w:asciiTheme="majorBidi" w:hAnsiTheme="majorBidi" w:cstheme="majorBidi"/>
          <w:sz w:val="28"/>
          <w:szCs w:val="28"/>
        </w:rPr>
        <w:t>There needs to be reasonable data ac</w:t>
      </w:r>
      <w:r>
        <w:rPr>
          <w:rFonts w:asciiTheme="majorBidi" w:hAnsiTheme="majorBidi" w:cstheme="majorBidi"/>
          <w:sz w:val="28"/>
          <w:szCs w:val="28"/>
        </w:rPr>
        <w:t>cess speed on the user side. In</w:t>
      </w:r>
      <w:r w:rsidRPr="00DA4DF9">
        <w:rPr>
          <w:rFonts w:asciiTheme="majorBidi" w:hAnsiTheme="majorBidi" w:cstheme="majorBidi"/>
          <w:sz w:val="28"/>
          <w:szCs w:val="28"/>
        </w:rPr>
        <w:t xml:space="preserve"> addition, the</w:t>
      </w:r>
      <w:r>
        <w:rPr>
          <w:rFonts w:asciiTheme="majorBidi" w:hAnsiTheme="majorBidi" w:cstheme="majorBidi"/>
          <w:sz w:val="28"/>
          <w:szCs w:val="28"/>
        </w:rPr>
        <w:t xml:space="preserve"> s</w:t>
      </w:r>
      <w:r w:rsidRPr="00DA4DF9">
        <w:rPr>
          <w:rFonts w:asciiTheme="majorBidi" w:hAnsiTheme="majorBidi" w:cstheme="majorBidi"/>
          <w:sz w:val="28"/>
          <w:szCs w:val="28"/>
        </w:rPr>
        <w:t>ystem must be able</w:t>
      </w:r>
      <w:r>
        <w:rPr>
          <w:rFonts w:asciiTheme="majorBidi" w:hAnsiTheme="majorBidi" w:cstheme="majorBidi"/>
          <w:sz w:val="28"/>
          <w:szCs w:val="28"/>
        </w:rPr>
        <w:t xml:space="preserve"> to retrieve all calculated and</w:t>
      </w:r>
      <w:r w:rsidRPr="00DA4DF9">
        <w:rPr>
          <w:rFonts w:asciiTheme="majorBidi" w:hAnsiTheme="majorBidi" w:cstheme="majorBidi"/>
          <w:sz w:val="28"/>
          <w:szCs w:val="28"/>
        </w:rPr>
        <w:t xml:space="preserve"> </w:t>
      </w:r>
      <w:r>
        <w:rPr>
          <w:rFonts w:asciiTheme="majorBidi" w:hAnsiTheme="majorBidi" w:cstheme="majorBidi"/>
          <w:sz w:val="28"/>
          <w:szCs w:val="28"/>
        </w:rPr>
        <w:t xml:space="preserve">historical data in minimal </w:t>
      </w:r>
      <w:r w:rsidRPr="00DA4DF9">
        <w:rPr>
          <w:rFonts w:asciiTheme="majorBidi" w:hAnsiTheme="majorBidi" w:cstheme="majorBidi"/>
          <w:sz w:val="28"/>
          <w:szCs w:val="28"/>
        </w:rPr>
        <w:t>time.</w:t>
      </w:r>
    </w:p>
    <w:p w14:paraId="518177E9" w14:textId="77777777" w:rsidR="005D67AC" w:rsidRDefault="00DA4DF9" w:rsidP="00012739">
      <w:pPr>
        <w:spacing w:after="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      </w:t>
      </w:r>
    </w:p>
    <w:p w14:paraId="6EE20F71" w14:textId="77777777" w:rsidR="009F15E3" w:rsidRPr="00313907" w:rsidRDefault="009F15E3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12" w:name="_Toc62469212"/>
      <w:r w:rsidRPr="00313907">
        <w:rPr>
          <w:rFonts w:asciiTheme="majorBidi" w:hAnsiTheme="majorBidi" w:cstheme="majorBidi"/>
          <w:sz w:val="32"/>
          <w:szCs w:val="24"/>
          <w:u w:val="single"/>
        </w:rPr>
        <w:t>Major Features Scope</w:t>
      </w:r>
      <w:bookmarkEnd w:id="12"/>
      <w:r w:rsidRPr="00313907">
        <w:rPr>
          <w:rFonts w:asciiTheme="majorBidi" w:hAnsiTheme="majorBidi" w:cstheme="majorBidi"/>
          <w:sz w:val="32"/>
          <w:szCs w:val="24"/>
          <w:u w:val="single"/>
        </w:rPr>
        <w:t xml:space="preserve"> </w:t>
      </w:r>
    </w:p>
    <w:p w14:paraId="71774E2B" w14:textId="77777777" w:rsidR="009F15E3" w:rsidRPr="000A0140" w:rsidRDefault="009F15E3" w:rsidP="009F15E3">
      <w:pPr>
        <w:spacing w:before="240" w:after="0"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sz w:val="28"/>
          <w:szCs w:val="28"/>
        </w:rPr>
        <w:t>The system will provide the following features:</w:t>
      </w:r>
    </w:p>
    <w:p w14:paraId="08FECC06" w14:textId="77777777" w:rsidR="009F15E3" w:rsidRPr="00313907" w:rsidRDefault="009F15E3" w:rsidP="009F15E3">
      <w:pPr>
        <w:pStyle w:val="berschrift2"/>
        <w:numPr>
          <w:ilvl w:val="0"/>
          <w:numId w:val="0"/>
        </w:numPr>
        <w:rPr>
          <w:rFonts w:asciiTheme="majorBidi" w:hAnsiTheme="majorBidi" w:cstheme="majorBidi"/>
          <w:b w:val="0"/>
          <w:bCs/>
          <w:szCs w:val="28"/>
          <w:u w:val="single"/>
        </w:rPr>
      </w:pPr>
      <w:bookmarkStart w:id="13" w:name="_Toc62469213"/>
      <w:r w:rsidRPr="00313907">
        <w:rPr>
          <w:rFonts w:asciiTheme="majorBidi" w:hAnsiTheme="majorBidi" w:cstheme="majorBidi"/>
          <w:bCs/>
          <w:szCs w:val="28"/>
          <w:u w:val="single"/>
        </w:rPr>
        <w:t>FE-01: User Management</w:t>
      </w:r>
      <w:bookmarkEnd w:id="13"/>
      <w:r w:rsidRPr="00313907">
        <w:rPr>
          <w:rFonts w:asciiTheme="majorBidi" w:hAnsiTheme="majorBidi" w:cstheme="majorBidi"/>
          <w:bCs/>
          <w:szCs w:val="28"/>
          <w:u w:val="single"/>
        </w:rPr>
        <w:t xml:space="preserve">  </w:t>
      </w:r>
    </w:p>
    <w:p w14:paraId="31E5B428" w14:textId="77777777" w:rsidR="009F15E3" w:rsidRPr="000A0140" w:rsidRDefault="009F15E3" w:rsidP="00241C8F">
      <w:pPr>
        <w:pStyle w:val="Listenabsatz"/>
        <w:numPr>
          <w:ilvl w:val="0"/>
          <w:numId w:val="4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sz w:val="28"/>
          <w:szCs w:val="28"/>
        </w:rPr>
        <w:t>Ability to manage users and their roles in this system.</w:t>
      </w:r>
    </w:p>
    <w:p w14:paraId="543D424A" w14:textId="77777777" w:rsidR="009F15E3" w:rsidRPr="000A0140" w:rsidRDefault="009F15E3" w:rsidP="00241C8F">
      <w:pPr>
        <w:pStyle w:val="Listenabsatz"/>
        <w:numPr>
          <w:ilvl w:val="0"/>
          <w:numId w:val="4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sz w:val="28"/>
          <w:szCs w:val="28"/>
        </w:rPr>
        <w:t>Each user will have the following details:</w:t>
      </w:r>
    </w:p>
    <w:p w14:paraId="4D24EFF7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UserID</w:t>
      </w:r>
      <w:proofErr w:type="spellEnd"/>
    </w:p>
    <w:p w14:paraId="1D16C3D4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FirstName</w:t>
      </w:r>
    </w:p>
    <w:p w14:paraId="0D63617A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LastName</w:t>
      </w:r>
      <w:proofErr w:type="spellEnd"/>
    </w:p>
    <w:p w14:paraId="389F4768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Email</w:t>
      </w:r>
    </w:p>
    <w:p w14:paraId="51834290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RoleID</w:t>
      </w:r>
      <w:proofErr w:type="spellEnd"/>
    </w:p>
    <w:p w14:paraId="339D69BA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OrgnizationID</w:t>
      </w:r>
      <w:proofErr w:type="spellEnd"/>
    </w:p>
    <w:p w14:paraId="38EDCF20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Title</w:t>
      </w:r>
    </w:p>
    <w:p w14:paraId="162FCE34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Mobile</w:t>
      </w:r>
    </w:p>
    <w:p w14:paraId="4306509F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UserName</w:t>
      </w:r>
      <w:proofErr w:type="spellEnd"/>
    </w:p>
    <w:p w14:paraId="644FB249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Password</w:t>
      </w:r>
    </w:p>
    <w:p w14:paraId="60778225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CountryID</w:t>
      </w:r>
      <w:proofErr w:type="spellEnd"/>
    </w:p>
    <w:p w14:paraId="63C8A74C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CityID</w:t>
      </w:r>
      <w:proofErr w:type="spellEnd"/>
    </w:p>
    <w:p w14:paraId="23C6F0FE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StreetID</w:t>
      </w:r>
      <w:proofErr w:type="spellEnd"/>
    </w:p>
    <w:p w14:paraId="221806B5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HouseID</w:t>
      </w:r>
      <w:proofErr w:type="spellEnd"/>
    </w:p>
    <w:p w14:paraId="0EC61DB5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PostCode</w:t>
      </w:r>
      <w:proofErr w:type="spellEnd"/>
    </w:p>
    <w:p w14:paraId="616E54F6" w14:textId="77777777" w:rsidR="0010186D" w:rsidRPr="0010186D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10186D">
        <w:rPr>
          <w:rFonts w:asciiTheme="majorBidi" w:hAnsiTheme="majorBidi" w:cstheme="majorBidi"/>
          <w:sz w:val="28"/>
          <w:szCs w:val="28"/>
        </w:rPr>
        <w:t>ContacPerson</w:t>
      </w:r>
      <w:proofErr w:type="spellEnd"/>
    </w:p>
    <w:p w14:paraId="60BE41A6" w14:textId="77777777" w:rsidR="00C710D3" w:rsidRPr="000A0140" w:rsidRDefault="0010186D" w:rsidP="001018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10186D">
        <w:rPr>
          <w:rFonts w:asciiTheme="majorBidi" w:hAnsiTheme="majorBidi" w:cstheme="majorBidi"/>
          <w:sz w:val="28"/>
          <w:szCs w:val="28"/>
        </w:rPr>
        <w:t>Notes</w:t>
      </w:r>
    </w:p>
    <w:p w14:paraId="7DE966CD" w14:textId="77777777" w:rsidR="009F15E3" w:rsidRPr="00B65066" w:rsidRDefault="009F15E3" w:rsidP="000657E3">
      <w:pPr>
        <w:pStyle w:val="berschrift2"/>
        <w:numPr>
          <w:ilvl w:val="0"/>
          <w:numId w:val="0"/>
        </w:numPr>
        <w:rPr>
          <w:rFonts w:asciiTheme="majorBidi" w:hAnsiTheme="majorBidi" w:cstheme="majorBidi"/>
          <w:bCs/>
          <w:szCs w:val="28"/>
          <w:u w:val="single"/>
        </w:rPr>
      </w:pPr>
      <w:bookmarkStart w:id="14" w:name="_Toc62469214"/>
      <w:r w:rsidRPr="00313907">
        <w:rPr>
          <w:rFonts w:asciiTheme="majorBidi" w:hAnsiTheme="majorBidi" w:cstheme="majorBidi"/>
          <w:bCs/>
          <w:szCs w:val="28"/>
          <w:u w:val="single"/>
        </w:rPr>
        <w:t xml:space="preserve">FE-02: </w:t>
      </w:r>
      <w:r w:rsidR="000657E3">
        <w:rPr>
          <w:rFonts w:asciiTheme="majorBidi" w:hAnsiTheme="majorBidi" w:cstheme="majorBidi"/>
          <w:bCs/>
          <w:szCs w:val="28"/>
          <w:u w:val="single"/>
        </w:rPr>
        <w:t>Data</w:t>
      </w:r>
      <w:r w:rsidRPr="00313907">
        <w:rPr>
          <w:rFonts w:asciiTheme="majorBidi" w:hAnsiTheme="majorBidi" w:cstheme="majorBidi"/>
          <w:bCs/>
          <w:szCs w:val="28"/>
          <w:u w:val="single"/>
        </w:rPr>
        <w:t xml:space="preserve"> </w:t>
      </w:r>
      <w:r w:rsidR="00912199">
        <w:rPr>
          <w:rFonts w:asciiTheme="majorBidi" w:hAnsiTheme="majorBidi" w:cstheme="majorBidi"/>
          <w:bCs/>
          <w:szCs w:val="28"/>
          <w:u w:val="single"/>
        </w:rPr>
        <w:t>Procedure</w:t>
      </w:r>
      <w:r w:rsidR="000657E3">
        <w:rPr>
          <w:rFonts w:asciiTheme="majorBidi" w:hAnsiTheme="majorBidi" w:cstheme="majorBidi"/>
          <w:bCs/>
          <w:szCs w:val="28"/>
          <w:u w:val="single"/>
        </w:rPr>
        <w:t xml:space="preserve"> </w:t>
      </w:r>
      <w:r w:rsidRPr="00313907">
        <w:rPr>
          <w:rFonts w:asciiTheme="majorBidi" w:hAnsiTheme="majorBidi" w:cstheme="majorBidi"/>
          <w:bCs/>
          <w:szCs w:val="28"/>
          <w:u w:val="single"/>
        </w:rPr>
        <w:t>Management</w:t>
      </w:r>
      <w:bookmarkEnd w:id="14"/>
    </w:p>
    <w:p w14:paraId="7E19BD15" w14:textId="77777777" w:rsidR="009F15E3" w:rsidRPr="000A0140" w:rsidRDefault="009F15E3" w:rsidP="0010186D">
      <w:pPr>
        <w:pStyle w:val="Listenabsatz"/>
        <w:numPr>
          <w:ilvl w:val="0"/>
          <w:numId w:val="13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sz w:val="28"/>
          <w:szCs w:val="28"/>
        </w:rPr>
        <w:t xml:space="preserve">Ability to manage </w:t>
      </w:r>
      <w:r w:rsidR="000657E3">
        <w:rPr>
          <w:rFonts w:asciiTheme="majorBidi" w:hAnsiTheme="majorBidi" w:cstheme="majorBidi"/>
          <w:sz w:val="28"/>
          <w:szCs w:val="28"/>
        </w:rPr>
        <w:t>data</w:t>
      </w:r>
      <w:r w:rsidRPr="000A0140">
        <w:rPr>
          <w:rFonts w:asciiTheme="majorBidi" w:hAnsiTheme="majorBidi" w:cstheme="majorBidi"/>
          <w:sz w:val="28"/>
          <w:szCs w:val="28"/>
        </w:rPr>
        <w:t xml:space="preserve">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 w:rsidR="000657E3">
        <w:rPr>
          <w:rFonts w:asciiTheme="majorBidi" w:hAnsiTheme="majorBidi" w:cstheme="majorBidi"/>
          <w:sz w:val="28"/>
          <w:szCs w:val="28"/>
        </w:rPr>
        <w:t xml:space="preserve"> </w:t>
      </w:r>
      <w:r w:rsidRPr="000A0140">
        <w:rPr>
          <w:rFonts w:asciiTheme="majorBidi" w:hAnsiTheme="majorBidi" w:cstheme="majorBidi"/>
          <w:sz w:val="28"/>
          <w:szCs w:val="28"/>
        </w:rPr>
        <w:t>in the system</w:t>
      </w:r>
    </w:p>
    <w:p w14:paraId="3C77BD26" w14:textId="77777777" w:rsidR="009F15E3" w:rsidRPr="000A0140" w:rsidRDefault="000657E3" w:rsidP="0010186D">
      <w:pPr>
        <w:pStyle w:val="Listenabsatz"/>
        <w:numPr>
          <w:ilvl w:val="0"/>
          <w:numId w:val="13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Any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 w:rsidR="009F15E3" w:rsidRPr="000A0140">
        <w:rPr>
          <w:rFonts w:asciiTheme="majorBidi" w:hAnsiTheme="majorBidi" w:cstheme="majorBidi"/>
          <w:sz w:val="28"/>
          <w:szCs w:val="28"/>
        </w:rPr>
        <w:t xml:space="preserve"> will have the following details:</w:t>
      </w:r>
    </w:p>
    <w:p w14:paraId="58A031A5" w14:textId="77777777" w:rsidR="000F0C83" w:rsidRPr="000F0C83" w:rsidRDefault="000F0C83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0F0C83">
        <w:rPr>
          <w:rFonts w:asciiTheme="majorBidi" w:hAnsiTheme="majorBidi" w:cstheme="majorBidi"/>
          <w:sz w:val="28"/>
          <w:szCs w:val="28"/>
        </w:rPr>
        <w:t>ProcedureID</w:t>
      </w:r>
      <w:proofErr w:type="spellEnd"/>
    </w:p>
    <w:p w14:paraId="149D74CA" w14:textId="77777777" w:rsidR="000F0C83" w:rsidRPr="000F0C83" w:rsidRDefault="000F0C83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F0C83">
        <w:rPr>
          <w:rFonts w:asciiTheme="majorBidi" w:hAnsiTheme="majorBidi" w:cstheme="majorBidi"/>
          <w:sz w:val="28"/>
          <w:szCs w:val="28"/>
        </w:rPr>
        <w:t>Name</w:t>
      </w:r>
    </w:p>
    <w:p w14:paraId="779627CC" w14:textId="77777777" w:rsidR="000F0C83" w:rsidRPr="000F0C83" w:rsidRDefault="000F0C83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0F0C83">
        <w:rPr>
          <w:rFonts w:asciiTheme="majorBidi" w:hAnsiTheme="majorBidi" w:cstheme="majorBidi"/>
          <w:sz w:val="28"/>
          <w:szCs w:val="28"/>
        </w:rPr>
        <w:t>ProcedureDate</w:t>
      </w:r>
      <w:proofErr w:type="spellEnd"/>
    </w:p>
    <w:p w14:paraId="5681A2B6" w14:textId="77777777" w:rsidR="000F0C83" w:rsidRPr="000F0C83" w:rsidRDefault="000F0C83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F0C83">
        <w:rPr>
          <w:rFonts w:asciiTheme="majorBidi" w:hAnsiTheme="majorBidi" w:cstheme="majorBidi"/>
          <w:sz w:val="28"/>
          <w:szCs w:val="28"/>
        </w:rPr>
        <w:t>Description</w:t>
      </w:r>
    </w:p>
    <w:p w14:paraId="464C05A5" w14:textId="4837E88F" w:rsidR="009F15E3" w:rsidRDefault="000F0C83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 w:rsidRPr="000F0C83">
        <w:rPr>
          <w:rFonts w:asciiTheme="majorBidi" w:hAnsiTheme="majorBidi" w:cstheme="majorBidi"/>
          <w:sz w:val="28"/>
          <w:szCs w:val="28"/>
        </w:rPr>
        <w:t>UserID</w:t>
      </w:r>
      <w:proofErr w:type="spellEnd"/>
    </w:p>
    <w:p w14:paraId="23E1A419" w14:textId="70F790D3" w:rsidR="00B75E95" w:rsidRDefault="00B75E95" w:rsidP="000F0C83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Data</w:t>
      </w:r>
    </w:p>
    <w:p w14:paraId="274508A5" w14:textId="18A62F10" w:rsidR="00B75E95" w:rsidRPr="00B75E95" w:rsidRDefault="00B75E95" w:rsidP="00B75E9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nalysis</w:t>
      </w:r>
    </w:p>
    <w:p w14:paraId="6D816980" w14:textId="77777777" w:rsidR="00F47BB5" w:rsidRPr="00F47BB5" w:rsidRDefault="00F47BB5" w:rsidP="00F47BB5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18B9362F" w14:textId="77777777" w:rsidR="00F47BB5" w:rsidRPr="00B65066" w:rsidRDefault="00F47BB5" w:rsidP="00F16A65">
      <w:pPr>
        <w:pStyle w:val="berschrift2"/>
        <w:numPr>
          <w:ilvl w:val="0"/>
          <w:numId w:val="0"/>
        </w:numPr>
        <w:rPr>
          <w:rFonts w:asciiTheme="majorBidi" w:hAnsiTheme="majorBidi" w:cstheme="majorBidi"/>
          <w:bCs/>
          <w:szCs w:val="28"/>
          <w:u w:val="single"/>
        </w:rPr>
      </w:pPr>
      <w:bookmarkStart w:id="15" w:name="_Toc62469215"/>
      <w:r w:rsidRPr="00313907">
        <w:rPr>
          <w:rFonts w:asciiTheme="majorBidi" w:hAnsiTheme="majorBidi" w:cstheme="majorBidi"/>
          <w:bCs/>
          <w:szCs w:val="28"/>
          <w:u w:val="single"/>
        </w:rPr>
        <w:t>FE-0</w:t>
      </w:r>
      <w:r w:rsidR="00F16A65">
        <w:rPr>
          <w:rFonts w:asciiTheme="majorBidi" w:hAnsiTheme="majorBidi" w:cstheme="majorBidi"/>
          <w:bCs/>
          <w:szCs w:val="28"/>
          <w:u w:val="single"/>
        </w:rPr>
        <w:t>3</w:t>
      </w:r>
      <w:r w:rsidRPr="00313907">
        <w:rPr>
          <w:rFonts w:asciiTheme="majorBidi" w:hAnsiTheme="majorBidi" w:cstheme="majorBidi"/>
          <w:bCs/>
          <w:szCs w:val="28"/>
          <w:u w:val="single"/>
        </w:rPr>
        <w:t xml:space="preserve">: </w:t>
      </w:r>
      <w:r>
        <w:rPr>
          <w:rFonts w:asciiTheme="majorBidi" w:hAnsiTheme="majorBidi" w:cstheme="majorBidi"/>
          <w:bCs/>
          <w:szCs w:val="28"/>
          <w:u w:val="single"/>
        </w:rPr>
        <w:t>Import Data</w:t>
      </w:r>
      <w:r w:rsidRPr="00313907">
        <w:rPr>
          <w:rFonts w:asciiTheme="majorBidi" w:hAnsiTheme="majorBidi" w:cstheme="majorBidi"/>
          <w:bCs/>
          <w:szCs w:val="28"/>
          <w:u w:val="single"/>
        </w:rPr>
        <w:t xml:space="preserve"> </w:t>
      </w:r>
      <w:r w:rsidR="00912199">
        <w:rPr>
          <w:rFonts w:asciiTheme="majorBidi" w:hAnsiTheme="majorBidi" w:cstheme="majorBidi"/>
          <w:bCs/>
          <w:szCs w:val="28"/>
          <w:u w:val="single"/>
        </w:rPr>
        <w:t>Procedure</w:t>
      </w:r>
      <w:bookmarkEnd w:id="15"/>
      <w:r>
        <w:rPr>
          <w:rFonts w:asciiTheme="majorBidi" w:hAnsiTheme="majorBidi" w:cstheme="majorBidi"/>
          <w:bCs/>
          <w:szCs w:val="28"/>
          <w:u w:val="single"/>
        </w:rPr>
        <w:t xml:space="preserve"> </w:t>
      </w:r>
    </w:p>
    <w:p w14:paraId="14606518" w14:textId="3A684158" w:rsidR="00F47BB5" w:rsidRDefault="00F47BB5" w:rsidP="0010186D">
      <w:pPr>
        <w:pStyle w:val="Listenabsatz"/>
        <w:numPr>
          <w:ilvl w:val="0"/>
          <w:numId w:val="14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0A0140">
        <w:rPr>
          <w:rFonts w:asciiTheme="majorBidi" w:hAnsiTheme="majorBidi" w:cstheme="majorBidi"/>
          <w:sz w:val="28"/>
          <w:szCs w:val="28"/>
        </w:rPr>
        <w:t xml:space="preserve">Ability to </w:t>
      </w:r>
      <w:r>
        <w:rPr>
          <w:rFonts w:asciiTheme="majorBidi" w:hAnsiTheme="majorBidi" w:cstheme="majorBidi"/>
          <w:sz w:val="28"/>
          <w:szCs w:val="28"/>
        </w:rPr>
        <w:t>import</w:t>
      </w:r>
      <w:r w:rsidRPr="000A0140">
        <w:rPr>
          <w:rFonts w:asciiTheme="majorBidi" w:hAnsiTheme="majorBidi" w:cstheme="majorBidi"/>
          <w:sz w:val="28"/>
          <w:szCs w:val="28"/>
        </w:rPr>
        <w:t xml:space="preserve"> </w:t>
      </w:r>
      <w:r>
        <w:rPr>
          <w:rFonts w:asciiTheme="majorBidi" w:hAnsiTheme="majorBidi" w:cstheme="majorBidi"/>
          <w:sz w:val="28"/>
          <w:szCs w:val="28"/>
        </w:rPr>
        <w:t>data</w:t>
      </w:r>
      <w:r w:rsidRPr="000A0140">
        <w:rPr>
          <w:rFonts w:asciiTheme="majorBidi" w:hAnsiTheme="majorBidi" w:cstheme="majorBidi"/>
          <w:sz w:val="28"/>
          <w:szCs w:val="28"/>
        </w:rPr>
        <w:t xml:space="preserve"> </w:t>
      </w:r>
      <w:r w:rsidR="00912199">
        <w:rPr>
          <w:rFonts w:asciiTheme="majorBidi" w:hAnsiTheme="majorBidi" w:cstheme="majorBidi"/>
          <w:sz w:val="28"/>
          <w:szCs w:val="28"/>
        </w:rPr>
        <w:t>Procedure</w:t>
      </w:r>
      <w:r>
        <w:rPr>
          <w:rFonts w:asciiTheme="majorBidi" w:hAnsiTheme="majorBidi" w:cstheme="majorBidi"/>
          <w:sz w:val="28"/>
          <w:szCs w:val="28"/>
        </w:rPr>
        <w:t xml:space="preserve"> to</w:t>
      </w:r>
      <w:r w:rsidRPr="000A0140">
        <w:rPr>
          <w:rFonts w:asciiTheme="majorBidi" w:hAnsiTheme="majorBidi" w:cstheme="majorBidi"/>
          <w:sz w:val="28"/>
          <w:szCs w:val="28"/>
        </w:rPr>
        <w:t xml:space="preserve"> the system</w:t>
      </w:r>
      <w:r>
        <w:rPr>
          <w:rFonts w:asciiTheme="majorBidi" w:hAnsiTheme="majorBidi" w:cstheme="majorBidi"/>
          <w:sz w:val="28"/>
          <w:szCs w:val="28"/>
        </w:rPr>
        <w:t xml:space="preserve"> using just excel files or csv files.</w:t>
      </w:r>
    </w:p>
    <w:p w14:paraId="51131027" w14:textId="77777777" w:rsidR="00F47BB5" w:rsidRDefault="00F47BB5" w:rsidP="0010186D">
      <w:pPr>
        <w:pStyle w:val="Listenabsatz"/>
        <w:numPr>
          <w:ilvl w:val="0"/>
          <w:numId w:val="14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fter importing successfully, system should display data into table with the following columns:</w:t>
      </w:r>
    </w:p>
    <w:p w14:paraId="635F781D" w14:textId="31A9FB2E" w:rsidR="00F47BB5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</w:t>
      </w:r>
      <w:r w:rsidR="00B75E95">
        <w:rPr>
          <w:rFonts w:asciiTheme="majorBidi" w:hAnsiTheme="majorBidi" w:cstheme="majorBidi"/>
          <w:sz w:val="28"/>
          <w:szCs w:val="28"/>
        </w:rPr>
        <w:t>lient</w:t>
      </w:r>
    </w:p>
    <w:p w14:paraId="3A445956" w14:textId="6115F33E" w:rsidR="00B75E95" w:rsidRDefault="00B75E95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BuKr</w:t>
      </w:r>
      <w:proofErr w:type="spellEnd"/>
    </w:p>
    <w:p w14:paraId="22218211" w14:textId="62B8B8E8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mpanycode</w:t>
      </w:r>
      <w:proofErr w:type="spellEnd"/>
    </w:p>
    <w:p w14:paraId="7620DE6A" w14:textId="272274E5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Recordnumber</w:t>
      </w:r>
      <w:proofErr w:type="spellEnd"/>
    </w:p>
    <w:p w14:paraId="46798A23" w14:textId="0CD25781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ocumentnumber</w:t>
      </w:r>
      <w:proofErr w:type="spellEnd"/>
    </w:p>
    <w:p w14:paraId="6446DE86" w14:textId="10F89512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Documentnumber</w:t>
      </w:r>
      <w:r>
        <w:rPr>
          <w:rFonts w:asciiTheme="majorBidi" w:hAnsiTheme="majorBidi" w:cstheme="majorBidi"/>
          <w:sz w:val="28"/>
          <w:szCs w:val="28"/>
        </w:rPr>
        <w:t>2</w:t>
      </w:r>
    </w:p>
    <w:p w14:paraId="2B7B7EC6" w14:textId="451E9BEF" w:rsidR="00670FF1" w:rsidRP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ssignment</w:t>
      </w:r>
    </w:p>
    <w:p w14:paraId="608FE978" w14:textId="5FD1CBCD" w:rsidR="00F47BB5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reference</w:t>
      </w:r>
    </w:p>
    <w:p w14:paraId="0E845FDA" w14:textId="1B9D1A3C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ocumenttype</w:t>
      </w:r>
      <w:proofErr w:type="spellEnd"/>
    </w:p>
    <w:p w14:paraId="75043507" w14:textId="5F261CF5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ocumentdate</w:t>
      </w:r>
      <w:proofErr w:type="spellEnd"/>
    </w:p>
    <w:p w14:paraId="5431D93D" w14:textId="2EDA3483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postingdate</w:t>
      </w:r>
      <w:proofErr w:type="spellEnd"/>
    </w:p>
    <w:p w14:paraId="041D5FCF" w14:textId="56E39B68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uedate</w:t>
      </w:r>
      <w:proofErr w:type="spellEnd"/>
    </w:p>
    <w:p w14:paraId="74CDBC12" w14:textId="61A455C1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fiscal Year</w:t>
      </w:r>
    </w:p>
    <w:p w14:paraId="787AB2CA" w14:textId="2E9F721C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postingPeriod</w:t>
      </w:r>
      <w:proofErr w:type="spellEnd"/>
    </w:p>
    <w:p w14:paraId="35E97543" w14:textId="76467D8F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executionDate</w:t>
      </w:r>
      <w:proofErr w:type="spellEnd"/>
    </w:p>
    <w:p w14:paraId="094BD44F" w14:textId="57A36458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ccountType</w:t>
      </w:r>
      <w:proofErr w:type="spellEnd"/>
    </w:p>
    <w:p w14:paraId="324D5D22" w14:textId="7B378CAB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ccountNumber</w:t>
      </w:r>
      <w:proofErr w:type="spellEnd"/>
    </w:p>
    <w:p w14:paraId="1D1C6E3D" w14:textId="38EF9E45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ccountName</w:t>
      </w:r>
      <w:proofErr w:type="spellEnd"/>
    </w:p>
    <w:p w14:paraId="5B978B84" w14:textId="182B47C0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GLAccountNumber</w:t>
      </w:r>
      <w:proofErr w:type="spellEnd"/>
    </w:p>
    <w:p w14:paraId="4F6C40A1" w14:textId="112DF133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GLAccountN</w:t>
      </w:r>
      <w:r>
        <w:rPr>
          <w:rFonts w:asciiTheme="majorBidi" w:hAnsiTheme="majorBidi" w:cstheme="majorBidi"/>
          <w:sz w:val="28"/>
          <w:szCs w:val="28"/>
        </w:rPr>
        <w:t>ame</w:t>
      </w:r>
      <w:proofErr w:type="spellEnd"/>
    </w:p>
    <w:p w14:paraId="2A8ADB7D" w14:textId="62E04105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ebtorNumber</w:t>
      </w:r>
      <w:proofErr w:type="spellEnd"/>
    </w:p>
    <w:p w14:paraId="502B5407" w14:textId="4217ED3E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ebtorName</w:t>
      </w:r>
      <w:proofErr w:type="spellEnd"/>
    </w:p>
    <w:p w14:paraId="2AF52FBA" w14:textId="56EA7475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reditorNumber</w:t>
      </w:r>
      <w:proofErr w:type="spellEnd"/>
    </w:p>
    <w:p w14:paraId="7B829660" w14:textId="4F0EB287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reditorName</w:t>
      </w:r>
      <w:proofErr w:type="spellEnd"/>
    </w:p>
    <w:p w14:paraId="01E3BD2A" w14:textId="37A33DCD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Type</w:t>
      </w:r>
      <w:proofErr w:type="spellEnd"/>
    </w:p>
    <w:p w14:paraId="0C86AB81" w14:textId="5E133A13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Number</w:t>
      </w:r>
      <w:proofErr w:type="spellEnd"/>
    </w:p>
    <w:p w14:paraId="22A7D261" w14:textId="13F2663B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Name</w:t>
      </w:r>
      <w:proofErr w:type="spellEnd"/>
    </w:p>
    <w:p w14:paraId="5548A439" w14:textId="7E6B6705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GLAccountNo</w:t>
      </w:r>
      <w:proofErr w:type="spellEnd"/>
    </w:p>
    <w:p w14:paraId="29D692AB" w14:textId="5BC8D77D" w:rsidR="00670FF1" w:rsidRP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GLAccountName</w:t>
      </w:r>
      <w:proofErr w:type="spellEnd"/>
    </w:p>
    <w:p w14:paraId="0BFC80E1" w14:textId="20BAEA3A" w:rsidR="00F47BB5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DebtorNo</w:t>
      </w:r>
      <w:proofErr w:type="spellEnd"/>
    </w:p>
    <w:p w14:paraId="3DB86892" w14:textId="27311DE8" w:rsidR="00670FF1" w:rsidRP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DebtorN</w:t>
      </w:r>
      <w:r>
        <w:rPr>
          <w:rFonts w:asciiTheme="majorBidi" w:hAnsiTheme="majorBidi" w:cstheme="majorBidi"/>
          <w:sz w:val="28"/>
          <w:szCs w:val="28"/>
        </w:rPr>
        <w:t>ame</w:t>
      </w:r>
      <w:proofErr w:type="spellEnd"/>
    </w:p>
    <w:p w14:paraId="21CF973D" w14:textId="349486EC" w:rsidR="00670FF1" w:rsidRDefault="00670FF1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CreditorNo</w:t>
      </w:r>
      <w:proofErr w:type="spellEnd"/>
    </w:p>
    <w:p w14:paraId="0BB29D38" w14:textId="0198CCBF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ontraaccountCreditorN</w:t>
      </w:r>
      <w:r>
        <w:rPr>
          <w:rFonts w:asciiTheme="majorBidi" w:hAnsiTheme="majorBidi" w:cstheme="majorBidi"/>
          <w:sz w:val="28"/>
          <w:szCs w:val="28"/>
        </w:rPr>
        <w:t>ame</w:t>
      </w:r>
      <w:proofErr w:type="spellEnd"/>
    </w:p>
    <w:p w14:paraId="5DF366D8" w14:textId="1815C0AE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Balance</w:t>
      </w:r>
    </w:p>
    <w:p w14:paraId="158D90F4" w14:textId="1C5173C8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ebitCredit</w:t>
      </w:r>
      <w:proofErr w:type="spellEnd"/>
    </w:p>
    <w:p w14:paraId="7BD37753" w14:textId="16AAC65A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ebitAmount</w:t>
      </w:r>
      <w:proofErr w:type="spellEnd"/>
    </w:p>
    <w:p w14:paraId="30882C1C" w14:textId="1F82B578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reditAmount</w:t>
      </w:r>
      <w:proofErr w:type="spellEnd"/>
    </w:p>
    <w:p w14:paraId="74788486" w14:textId="08D3CC94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balanceTransactionCurrency</w:t>
      </w:r>
      <w:proofErr w:type="spellEnd"/>
    </w:p>
    <w:p w14:paraId="405C093B" w14:textId="7282DC32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ebitAmountTransactionCurrency</w:t>
      </w:r>
      <w:proofErr w:type="spellEnd"/>
    </w:p>
    <w:p w14:paraId="21467143" w14:textId="4E635D18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reditAmountTransactionCurrency</w:t>
      </w:r>
      <w:proofErr w:type="spellEnd"/>
    </w:p>
    <w:p w14:paraId="54F74F30" w14:textId="361707DF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ransactionCurrency</w:t>
      </w:r>
      <w:proofErr w:type="spellEnd"/>
    </w:p>
    <w:p w14:paraId="2C95D180" w14:textId="3576DEC9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exchangeRate</w:t>
      </w:r>
      <w:proofErr w:type="spellEnd"/>
    </w:p>
    <w:p w14:paraId="04F5A199" w14:textId="1003AFAE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cashDiscount</w:t>
      </w:r>
      <w:proofErr w:type="spellEnd"/>
    </w:p>
    <w:p w14:paraId="787751E4" w14:textId="1AD180B5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extPosting</w:t>
      </w:r>
      <w:proofErr w:type="spellEnd"/>
    </w:p>
    <w:p w14:paraId="72435BB2" w14:textId="4AF61D3B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extHeader</w:t>
      </w:r>
      <w:proofErr w:type="spellEnd"/>
    </w:p>
    <w:p w14:paraId="5ECC3494" w14:textId="7533C4B9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postingKey</w:t>
      </w:r>
      <w:proofErr w:type="spellEnd"/>
    </w:p>
    <w:p w14:paraId="5E0ED8CD" w14:textId="46DEB374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salesTaxKey</w:t>
      </w:r>
      <w:proofErr w:type="spellEnd"/>
    </w:p>
    <w:p w14:paraId="68973EB5" w14:textId="1DE4592D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axRate</w:t>
      </w:r>
      <w:proofErr w:type="spellEnd"/>
    </w:p>
    <w:p w14:paraId="5C3DCD0B" w14:textId="7442D341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euTaxRate</w:t>
      </w:r>
      <w:proofErr w:type="spellEnd"/>
    </w:p>
    <w:p w14:paraId="42AF6916" w14:textId="30CCD8E9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axAmount</w:t>
      </w:r>
      <w:proofErr w:type="spellEnd"/>
    </w:p>
    <w:p w14:paraId="3DAA33A4" w14:textId="3AF90720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axAmountDebit</w:t>
      </w:r>
      <w:proofErr w:type="spellEnd"/>
    </w:p>
    <w:p w14:paraId="7E933209" w14:textId="2DA79BF5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taxAmountCredit</w:t>
      </w:r>
      <w:proofErr w:type="spellEnd"/>
    </w:p>
    <w:p w14:paraId="1216D847" w14:textId="66804AEA" w:rsidR="00670FF1" w:rsidRDefault="00670FF1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stackNumber</w:t>
      </w:r>
      <w:proofErr w:type="spellEnd"/>
    </w:p>
    <w:p w14:paraId="62C6E652" w14:textId="54263F40" w:rsidR="00670FF1" w:rsidRDefault="006B026D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stCenter1</w:t>
      </w:r>
    </w:p>
    <w:p w14:paraId="5A556E03" w14:textId="3AC54D5E" w:rsidR="006B026D" w:rsidRDefault="006B026D" w:rsidP="00670FF1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stCenter2</w:t>
      </w:r>
    </w:p>
    <w:p w14:paraId="4108DA7C" w14:textId="46C7BF19" w:rsidR="00670FF1" w:rsidRDefault="006B026D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pplicationDocument</w:t>
      </w:r>
      <w:proofErr w:type="spellEnd"/>
    </w:p>
    <w:p w14:paraId="77FB06DC" w14:textId="7E92FADA" w:rsidR="006B026D" w:rsidRDefault="006B026D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pplicationDate</w:t>
      </w:r>
      <w:proofErr w:type="spellEnd"/>
    </w:p>
    <w:p w14:paraId="0309BCF0" w14:textId="2422CB56" w:rsidR="006B026D" w:rsidRDefault="006B026D" w:rsidP="006B02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identifierBalancyCarryforward</w:t>
      </w:r>
      <w:proofErr w:type="spellEnd"/>
    </w:p>
    <w:p w14:paraId="65DF6959" w14:textId="0FE40C89" w:rsidR="006B026D" w:rsidRDefault="006B026D" w:rsidP="006B02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generalReversal</w:t>
      </w:r>
      <w:proofErr w:type="spellEnd"/>
    </w:p>
    <w:p w14:paraId="3AC1A5DB" w14:textId="65D33A74" w:rsidR="006B026D" w:rsidRDefault="006B026D" w:rsidP="006B02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ledgerId</w:t>
      </w:r>
      <w:proofErr w:type="spellEnd"/>
    </w:p>
    <w:p w14:paraId="73765BC3" w14:textId="5A651A3A" w:rsidR="006B026D" w:rsidRPr="006B026D" w:rsidRDefault="006B026D" w:rsidP="006B026D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documentLink</w:t>
      </w:r>
      <w:proofErr w:type="spellEnd"/>
    </w:p>
    <w:p w14:paraId="1CD011B3" w14:textId="741EA619" w:rsidR="006B026D" w:rsidRDefault="006B026D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1</w:t>
      </w:r>
    </w:p>
    <w:p w14:paraId="56D714DA" w14:textId="13881E57" w:rsidR="006B026D" w:rsidRDefault="006B026D" w:rsidP="00F47BB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1</w:t>
      </w:r>
    </w:p>
    <w:p w14:paraId="7A385CE9" w14:textId="3693FFC6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2</w:t>
      </w:r>
    </w:p>
    <w:p w14:paraId="5F515BB7" w14:textId="25C5B6C7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2</w:t>
      </w:r>
    </w:p>
    <w:p w14:paraId="4F386C19" w14:textId="360DEA8C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3</w:t>
      </w:r>
    </w:p>
    <w:p w14:paraId="4297D525" w14:textId="44CCCE69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3</w:t>
      </w:r>
    </w:p>
    <w:p w14:paraId="55D8D304" w14:textId="1F4B6090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4</w:t>
      </w:r>
    </w:p>
    <w:p w14:paraId="7A2433D7" w14:textId="6902E3FA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4</w:t>
      </w:r>
    </w:p>
    <w:p w14:paraId="59E5B4D1" w14:textId="6A66FF2E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5</w:t>
      </w:r>
    </w:p>
    <w:p w14:paraId="5C569D8D" w14:textId="37D6968C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5</w:t>
      </w:r>
    </w:p>
    <w:p w14:paraId="01E70C15" w14:textId="29C1B319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6</w:t>
      </w:r>
    </w:p>
    <w:p w14:paraId="17C73DA6" w14:textId="3BF30A34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6</w:t>
      </w:r>
    </w:p>
    <w:p w14:paraId="5194CFBD" w14:textId="76CB15E6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7</w:t>
      </w:r>
    </w:p>
    <w:p w14:paraId="54F26C9C" w14:textId="63493BC7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7</w:t>
      </w:r>
    </w:p>
    <w:p w14:paraId="733D8C89" w14:textId="152A6ACE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DocumentInformation</w:t>
      </w:r>
      <w:r>
        <w:rPr>
          <w:rFonts w:asciiTheme="majorBidi" w:hAnsiTheme="majorBidi" w:cstheme="majorBidi"/>
          <w:sz w:val="28"/>
          <w:szCs w:val="28"/>
        </w:rPr>
        <w:t>8</w:t>
      </w:r>
    </w:p>
    <w:p w14:paraId="1B456B3E" w14:textId="7A5E023C" w:rsidR="00CE0D17" w:rsidRDefault="00CE0D17" w:rsidP="00CE0D1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ontentDocumentInformation</w:t>
      </w:r>
      <w:r>
        <w:rPr>
          <w:rFonts w:asciiTheme="majorBidi" w:hAnsiTheme="majorBidi" w:cstheme="majorBidi"/>
          <w:sz w:val="28"/>
          <w:szCs w:val="28"/>
        </w:rPr>
        <w:t>8</w:t>
      </w:r>
    </w:p>
    <w:p w14:paraId="68009A9D" w14:textId="77777777" w:rsidR="00CE0D17" w:rsidRDefault="00CE0D17" w:rsidP="00CE0D17">
      <w:pPr>
        <w:pStyle w:val="Listenabsatz"/>
        <w:spacing w:line="240" w:lineRule="auto"/>
        <w:ind w:left="1080"/>
        <w:jc w:val="lowKashida"/>
        <w:rPr>
          <w:rFonts w:asciiTheme="majorBidi" w:hAnsiTheme="majorBidi" w:cstheme="majorBidi"/>
          <w:sz w:val="28"/>
          <w:szCs w:val="28"/>
        </w:rPr>
      </w:pPr>
    </w:p>
    <w:p w14:paraId="54950F4A" w14:textId="77777777" w:rsidR="00BF05CB" w:rsidRDefault="00BF05CB" w:rsidP="00BF05CB">
      <w:pPr>
        <w:pStyle w:val="Listenabsatz"/>
        <w:spacing w:line="240" w:lineRule="auto"/>
        <w:ind w:left="1080"/>
        <w:jc w:val="lowKashida"/>
        <w:rPr>
          <w:rFonts w:asciiTheme="majorBidi" w:hAnsiTheme="majorBidi" w:cstheme="majorBidi"/>
          <w:sz w:val="28"/>
          <w:szCs w:val="28"/>
        </w:rPr>
      </w:pPr>
    </w:p>
    <w:p w14:paraId="7BD36844" w14:textId="77777777" w:rsidR="00286135" w:rsidRDefault="00286135" w:rsidP="00286135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7853E1C0" w14:textId="77777777" w:rsidR="00286135" w:rsidRPr="00B65066" w:rsidRDefault="00286135" w:rsidP="00F16A65">
      <w:pPr>
        <w:pStyle w:val="berschrift2"/>
        <w:numPr>
          <w:ilvl w:val="0"/>
          <w:numId w:val="0"/>
        </w:numPr>
        <w:rPr>
          <w:rFonts w:asciiTheme="majorBidi" w:hAnsiTheme="majorBidi" w:cstheme="majorBidi"/>
          <w:bCs/>
          <w:szCs w:val="28"/>
          <w:u w:val="single"/>
        </w:rPr>
      </w:pPr>
      <w:bookmarkStart w:id="16" w:name="_Toc62469216"/>
      <w:r w:rsidRPr="00313907">
        <w:rPr>
          <w:rFonts w:asciiTheme="majorBidi" w:hAnsiTheme="majorBidi" w:cstheme="majorBidi"/>
          <w:bCs/>
          <w:szCs w:val="28"/>
          <w:u w:val="single"/>
        </w:rPr>
        <w:t>FE-0</w:t>
      </w:r>
      <w:r w:rsidR="00F16A65">
        <w:rPr>
          <w:rFonts w:asciiTheme="majorBidi" w:hAnsiTheme="majorBidi" w:cstheme="majorBidi"/>
          <w:bCs/>
          <w:szCs w:val="28"/>
          <w:u w:val="single"/>
        </w:rPr>
        <w:t>4</w:t>
      </w:r>
      <w:r w:rsidRPr="00313907">
        <w:rPr>
          <w:rFonts w:asciiTheme="majorBidi" w:hAnsiTheme="majorBidi" w:cstheme="majorBidi"/>
          <w:bCs/>
          <w:szCs w:val="28"/>
          <w:u w:val="single"/>
        </w:rPr>
        <w:t xml:space="preserve">: </w:t>
      </w:r>
      <w:r>
        <w:rPr>
          <w:rFonts w:asciiTheme="majorBidi" w:hAnsiTheme="majorBidi" w:cstheme="majorBidi"/>
          <w:bCs/>
          <w:szCs w:val="28"/>
          <w:u w:val="single"/>
        </w:rPr>
        <w:t>Reports Module</w:t>
      </w:r>
      <w:bookmarkEnd w:id="16"/>
      <w:r>
        <w:rPr>
          <w:rFonts w:asciiTheme="majorBidi" w:hAnsiTheme="majorBidi" w:cstheme="majorBidi"/>
          <w:bCs/>
          <w:szCs w:val="28"/>
          <w:u w:val="single"/>
        </w:rPr>
        <w:t xml:space="preserve"> </w:t>
      </w:r>
    </w:p>
    <w:p w14:paraId="45087611" w14:textId="77777777" w:rsidR="00286135" w:rsidRDefault="00286135" w:rsidP="00CA2F67">
      <w:pPr>
        <w:pStyle w:val="Listenabsatz"/>
        <w:numPr>
          <w:ilvl w:val="0"/>
          <w:numId w:val="12"/>
        </w:numPr>
        <w:spacing w:line="240" w:lineRule="auto"/>
        <w:ind w:left="540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Full Data Report</w:t>
      </w:r>
    </w:p>
    <w:p w14:paraId="70A632A1" w14:textId="77777777" w:rsidR="00286135" w:rsidRP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286135">
        <w:rPr>
          <w:rFonts w:asciiTheme="majorBidi" w:hAnsiTheme="majorBidi" w:cstheme="majorBidi"/>
          <w:sz w:val="28"/>
          <w:szCs w:val="28"/>
        </w:rPr>
        <w:t xml:space="preserve"> ID</w:t>
      </w:r>
    </w:p>
    <w:p w14:paraId="32F13D21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Year</w:t>
      </w:r>
    </w:p>
    <w:p w14:paraId="6BC2F187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Number</w:t>
      </w:r>
    </w:p>
    <w:p w14:paraId="30B8C061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eriod</w:t>
      </w:r>
    </w:p>
    <w:p w14:paraId="3AB9184A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Name</w:t>
      </w:r>
    </w:p>
    <w:p w14:paraId="69E59A8F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proofErr w:type="spellStart"/>
      <w:r>
        <w:rPr>
          <w:rFonts w:asciiTheme="majorBidi" w:hAnsiTheme="majorBidi" w:cstheme="majorBidi"/>
          <w:sz w:val="28"/>
          <w:szCs w:val="28"/>
        </w:rPr>
        <w:t>Acc.num</w:t>
      </w:r>
      <w:proofErr w:type="spellEnd"/>
    </w:p>
    <w:p w14:paraId="28674B53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ype</w:t>
      </w:r>
    </w:p>
    <w:p w14:paraId="1DC16DCB" w14:textId="77777777" w:rsidR="00286135" w:rsidRDefault="00286135" w:rsidP="0028613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Creditor </w:t>
      </w:r>
    </w:p>
    <w:p w14:paraId="209DD8E5" w14:textId="77777777" w:rsidR="00CA2F67" w:rsidRPr="00CA2F67" w:rsidRDefault="00CA2F67" w:rsidP="00CA2F67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62967BFE" w14:textId="77777777" w:rsidR="00CA2F67" w:rsidRDefault="00CA2F67" w:rsidP="00CA2F67">
      <w:pPr>
        <w:pStyle w:val="Listenabsatz"/>
        <w:numPr>
          <w:ilvl w:val="0"/>
          <w:numId w:val="12"/>
        </w:numPr>
        <w:spacing w:line="240" w:lineRule="auto"/>
        <w:ind w:left="540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mounts Report</w:t>
      </w:r>
    </w:p>
    <w:p w14:paraId="421F9EF5" w14:textId="77777777" w:rsidR="00CA2F67" w:rsidRPr="00286135" w:rsidRDefault="00CA2F67" w:rsidP="00CA2F6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286135">
        <w:rPr>
          <w:rFonts w:asciiTheme="majorBidi" w:hAnsiTheme="majorBidi" w:cstheme="majorBidi"/>
          <w:sz w:val="28"/>
          <w:szCs w:val="28"/>
        </w:rPr>
        <w:t xml:space="preserve"> ID</w:t>
      </w:r>
    </w:p>
    <w:p w14:paraId="5221F51E" w14:textId="77777777" w:rsidR="00CA2F67" w:rsidRDefault="0034087C" w:rsidP="00CA2F6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</w:t>
      </w:r>
    </w:p>
    <w:p w14:paraId="7BC5711D" w14:textId="77777777" w:rsidR="0034087C" w:rsidRDefault="0034087C" w:rsidP="00CA2F6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Date</w:t>
      </w:r>
    </w:p>
    <w:p w14:paraId="609150FB" w14:textId="77777777" w:rsidR="00CA2F67" w:rsidRDefault="0034087C" w:rsidP="00CA2F6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</w:t>
      </w:r>
    </w:p>
    <w:p w14:paraId="41DC994E" w14:textId="77777777" w:rsidR="00286135" w:rsidRDefault="00286135" w:rsidP="00286135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46F2234C" w14:textId="77777777" w:rsidR="0034087C" w:rsidRDefault="0034087C" w:rsidP="0034087C">
      <w:pPr>
        <w:pStyle w:val="Listenabsatz"/>
        <w:numPr>
          <w:ilvl w:val="0"/>
          <w:numId w:val="12"/>
        </w:numPr>
        <w:spacing w:line="240" w:lineRule="auto"/>
        <w:ind w:left="540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Report</w:t>
      </w:r>
    </w:p>
    <w:p w14:paraId="5240EBE8" w14:textId="77777777" w:rsidR="0034087C" w:rsidRPr="00286135" w:rsidRDefault="0034087C" w:rsidP="0034087C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286135">
        <w:rPr>
          <w:rFonts w:asciiTheme="majorBidi" w:hAnsiTheme="majorBidi" w:cstheme="majorBidi"/>
          <w:sz w:val="28"/>
          <w:szCs w:val="28"/>
        </w:rPr>
        <w:t xml:space="preserve"> ID</w:t>
      </w:r>
    </w:p>
    <w:p w14:paraId="1FA70032" w14:textId="77777777" w:rsidR="0034087C" w:rsidRDefault="0034087C" w:rsidP="0034087C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Date</w:t>
      </w:r>
    </w:p>
    <w:p w14:paraId="64BF3AA1" w14:textId="77777777" w:rsidR="0034087C" w:rsidRDefault="0034087C" w:rsidP="0034087C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</w:t>
      </w:r>
    </w:p>
    <w:p w14:paraId="173922BC" w14:textId="77777777" w:rsidR="0034087C" w:rsidRDefault="0034087C" w:rsidP="0034087C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type (paid, assigned and not paid, assigned and paid)</w:t>
      </w:r>
    </w:p>
    <w:p w14:paraId="05F63D86" w14:textId="77777777" w:rsidR="001E512B" w:rsidRDefault="001E512B" w:rsidP="0034087C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</w:t>
      </w:r>
    </w:p>
    <w:p w14:paraId="52A2EC22" w14:textId="77777777" w:rsidR="00A20715" w:rsidRPr="00A20715" w:rsidRDefault="00A20715" w:rsidP="00A20715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4F49C5DE" w14:textId="77777777" w:rsidR="00A20715" w:rsidRDefault="00A20715" w:rsidP="00A20715">
      <w:pPr>
        <w:pStyle w:val="Listenabsatz"/>
        <w:numPr>
          <w:ilvl w:val="0"/>
          <w:numId w:val="12"/>
        </w:numPr>
        <w:spacing w:line="240" w:lineRule="auto"/>
        <w:ind w:left="540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Creditor Report</w:t>
      </w:r>
    </w:p>
    <w:p w14:paraId="5C38B69B" w14:textId="77777777" w:rsidR="00A20715" w:rsidRPr="00286135" w:rsidRDefault="00A20715" w:rsidP="00A761F7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286135">
        <w:rPr>
          <w:rFonts w:asciiTheme="majorBidi" w:hAnsiTheme="majorBidi" w:cstheme="majorBidi"/>
          <w:sz w:val="28"/>
          <w:szCs w:val="28"/>
        </w:rPr>
        <w:t xml:space="preserve"> </w:t>
      </w:r>
      <w:r w:rsidR="00A761F7">
        <w:rPr>
          <w:rFonts w:asciiTheme="majorBidi" w:hAnsiTheme="majorBidi" w:cstheme="majorBidi"/>
          <w:sz w:val="28"/>
          <w:szCs w:val="28"/>
        </w:rPr>
        <w:t>Account Number</w:t>
      </w:r>
    </w:p>
    <w:p w14:paraId="06C233CD" w14:textId="77777777" w:rsidR="00A20715" w:rsidRDefault="00A20715" w:rsidP="00A2071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Date</w:t>
      </w:r>
    </w:p>
    <w:p w14:paraId="6349EAA1" w14:textId="77777777" w:rsidR="00E61EF2" w:rsidRPr="00A20715" w:rsidRDefault="00E61EF2" w:rsidP="00A2071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</w:t>
      </w:r>
    </w:p>
    <w:p w14:paraId="25BB144E" w14:textId="77777777" w:rsidR="00A20715" w:rsidRDefault="00A20715" w:rsidP="00A2071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ayment type (paid, assigned and not paid, assigned and paid)</w:t>
      </w:r>
    </w:p>
    <w:p w14:paraId="1506CACE" w14:textId="77777777" w:rsidR="00A761F7" w:rsidRDefault="00A761F7" w:rsidP="00A2071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otal Records</w:t>
      </w:r>
    </w:p>
    <w:p w14:paraId="409F0BD7" w14:textId="77777777" w:rsidR="00E61EF2" w:rsidRDefault="00E61EF2" w:rsidP="00A20715">
      <w:pPr>
        <w:pStyle w:val="Listenabsatz"/>
        <w:numPr>
          <w:ilvl w:val="0"/>
          <w:numId w:val="5"/>
        </w:num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otal Account</w:t>
      </w:r>
    </w:p>
    <w:p w14:paraId="30960A21" w14:textId="77777777" w:rsidR="0034087C" w:rsidRPr="00286135" w:rsidRDefault="0034087C" w:rsidP="00286135">
      <w:pPr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070F515C" w14:textId="77777777" w:rsidR="001C7A7A" w:rsidRPr="00FC6A70" w:rsidRDefault="00D01D23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17" w:name="_Toc62469217"/>
      <w:r w:rsidRPr="00FC6A70">
        <w:rPr>
          <w:rFonts w:asciiTheme="majorBidi" w:hAnsiTheme="majorBidi" w:cstheme="majorBidi"/>
          <w:sz w:val="32"/>
          <w:szCs w:val="24"/>
          <w:u w:val="single"/>
        </w:rPr>
        <w:t xml:space="preserve">Main </w:t>
      </w:r>
      <w:r w:rsidR="001C7A7A" w:rsidRPr="00FC6A70">
        <w:rPr>
          <w:rFonts w:asciiTheme="majorBidi" w:hAnsiTheme="majorBidi" w:cstheme="majorBidi"/>
          <w:sz w:val="32"/>
          <w:szCs w:val="24"/>
          <w:u w:val="single"/>
        </w:rPr>
        <w:t>Business process:</w:t>
      </w:r>
      <w:bookmarkEnd w:id="17"/>
    </w:p>
    <w:p w14:paraId="71B0E0D4" w14:textId="77777777" w:rsidR="00101813" w:rsidRDefault="0075399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 w:rsidRPr="00E80A7A">
        <w:rPr>
          <w:rFonts w:asciiTheme="majorBidi" w:hAnsiTheme="majorBidi" w:cstheme="majorBidi"/>
          <w:sz w:val="28"/>
          <w:szCs w:val="28"/>
        </w:rPr>
        <w:t>The process begins w</w:t>
      </w:r>
      <w:r w:rsidR="00101813">
        <w:rPr>
          <w:rFonts w:asciiTheme="majorBidi" w:hAnsiTheme="majorBidi" w:cstheme="majorBidi"/>
          <w:sz w:val="28"/>
          <w:szCs w:val="28"/>
        </w:rPr>
        <w:t xml:space="preserve">hen admin receive </w:t>
      </w:r>
      <w:r w:rsidR="00C82932">
        <w:rPr>
          <w:rFonts w:asciiTheme="majorBidi" w:hAnsiTheme="majorBidi" w:cstheme="majorBidi"/>
          <w:sz w:val="28"/>
          <w:szCs w:val="28"/>
        </w:rPr>
        <w:t xml:space="preserve">financial </w:t>
      </w:r>
      <w:r w:rsidR="00101813">
        <w:rPr>
          <w:rFonts w:asciiTheme="majorBidi" w:hAnsiTheme="majorBidi" w:cstheme="majorBidi"/>
          <w:sz w:val="28"/>
          <w:szCs w:val="28"/>
        </w:rPr>
        <w:t>data file.</w:t>
      </w:r>
    </w:p>
    <w:p w14:paraId="29AE1DE0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dmin will import data into the system.</w:t>
      </w:r>
    </w:p>
    <w:p w14:paraId="17BCF3C4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System will process data and display it in table as described before.</w:t>
      </w:r>
    </w:p>
    <w:p w14:paraId="46E0746E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Admin will assign the table to one manager.</w:t>
      </w:r>
    </w:p>
    <w:p w14:paraId="2BDF6BB7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Manager can view the table and the statistics related to it.</w:t>
      </w:r>
    </w:p>
    <w:p w14:paraId="35341775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Manager will assign the table to one or more users.</w:t>
      </w:r>
    </w:p>
    <w:p w14:paraId="2A74C463" w14:textId="77777777" w:rsidR="00101813" w:rsidRDefault="00101813" w:rsidP="00101813">
      <w:pPr>
        <w:pStyle w:val="Listenabsatz"/>
        <w:numPr>
          <w:ilvl w:val="0"/>
          <w:numId w:val="6"/>
        </w:num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User can view the table and all reports related to it.</w:t>
      </w:r>
    </w:p>
    <w:p w14:paraId="5C9EDE7C" w14:textId="77777777" w:rsidR="00B7163D" w:rsidRDefault="00B7163D" w:rsidP="00B7163D">
      <w:pPr>
        <w:tabs>
          <w:tab w:val="left" w:pos="990"/>
        </w:tabs>
        <w:jc w:val="lowKashida"/>
        <w:rPr>
          <w:rFonts w:asciiTheme="majorBidi" w:hAnsiTheme="majorBidi" w:cstheme="majorBidi"/>
          <w:sz w:val="36"/>
          <w:szCs w:val="36"/>
        </w:rPr>
      </w:pPr>
    </w:p>
    <w:p w14:paraId="55CA10B0" w14:textId="77777777" w:rsidR="002439BE" w:rsidRDefault="002439BE" w:rsidP="00EE0A83">
      <w:pPr>
        <w:tabs>
          <w:tab w:val="left" w:pos="990"/>
        </w:tabs>
        <w:jc w:val="lowKashida"/>
        <w:rPr>
          <w:rFonts w:asciiTheme="majorBidi" w:hAnsiTheme="majorBidi" w:cstheme="majorBidi"/>
          <w:sz w:val="36"/>
          <w:szCs w:val="36"/>
        </w:rPr>
      </w:pPr>
    </w:p>
    <w:p w14:paraId="43EF2161" w14:textId="77777777" w:rsidR="002B3B92" w:rsidRDefault="002B3B92" w:rsidP="00B7163D">
      <w:pPr>
        <w:tabs>
          <w:tab w:val="left" w:pos="990"/>
        </w:tabs>
        <w:jc w:val="lowKashida"/>
        <w:rPr>
          <w:rFonts w:asciiTheme="majorBidi" w:hAnsiTheme="majorBidi" w:cstheme="majorBidi"/>
          <w:sz w:val="36"/>
          <w:szCs w:val="36"/>
        </w:rPr>
        <w:sectPr w:rsidR="002B3B92" w:rsidSect="003526D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7E0603A" w14:textId="77777777" w:rsidR="002D6EC3" w:rsidRPr="00FC6A70" w:rsidRDefault="002D6EC3" w:rsidP="00241C8F">
      <w:pPr>
        <w:pStyle w:val="berschrift1"/>
        <w:numPr>
          <w:ilvl w:val="0"/>
          <w:numId w:val="8"/>
        </w:numPr>
        <w:rPr>
          <w:rFonts w:asciiTheme="majorBidi" w:hAnsiTheme="majorBidi" w:cstheme="majorBidi"/>
          <w:sz w:val="32"/>
          <w:szCs w:val="24"/>
          <w:u w:val="single"/>
        </w:rPr>
      </w:pPr>
      <w:bookmarkStart w:id="18" w:name="_Toc62469218"/>
      <w:r w:rsidRPr="00FC6A70">
        <w:rPr>
          <w:rFonts w:asciiTheme="majorBidi" w:hAnsiTheme="majorBidi" w:cstheme="majorBidi"/>
          <w:sz w:val="32"/>
          <w:szCs w:val="24"/>
          <w:u w:val="single"/>
        </w:rPr>
        <w:t>Business Rules</w:t>
      </w:r>
      <w:bookmarkEnd w:id="18"/>
    </w:p>
    <w:p w14:paraId="05D870AF" w14:textId="77777777" w:rsidR="002D6EC3" w:rsidRPr="002D6EC3" w:rsidRDefault="002D6EC3" w:rsidP="002D6EC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2"/>
        <w:gridCol w:w="2611"/>
        <w:gridCol w:w="3777"/>
        <w:gridCol w:w="1530"/>
      </w:tblGrid>
      <w:tr w:rsidR="002D6EC3" w:rsidRPr="00C9203E" w14:paraId="4F5A2A82" w14:textId="77777777" w:rsidTr="00F21800">
        <w:trPr>
          <w:trHeight w:val="926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5B67945B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BR ID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2FB35C66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Business Rule Title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0EEC79C4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BR Description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21081D56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Type</w:t>
            </w:r>
          </w:p>
        </w:tc>
      </w:tr>
      <w:tr w:rsidR="002D6EC3" w:rsidRPr="00C9203E" w14:paraId="03AC14F4" w14:textId="77777777" w:rsidTr="00F21800">
        <w:trPr>
          <w:trHeight w:val="323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511D94E4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BR01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76E5DC98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Data</w:t>
            </w:r>
            <w:r w:rsidR="002D6EC3" w:rsidRPr="00C9203E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import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6B4CB764" w14:textId="6EEAD4E0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Import data from excel</w:t>
            </w:r>
            <w:r w:rsidR="00BF05CB">
              <w:rPr>
                <w:rFonts w:asciiTheme="majorBidi" w:hAnsiTheme="majorBidi" w:cstheme="majorBidi"/>
                <w:sz w:val="24"/>
                <w:szCs w:val="24"/>
              </w:rPr>
              <w:t xml:space="preserve">, text 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or csv files only</w:t>
            </w:r>
            <w:r w:rsidR="002D6EC3" w:rsidRPr="00C9203E">
              <w:rPr>
                <w:rFonts w:asciiTheme="majorBidi" w:hAnsiTheme="majorBidi" w:cstheme="majorBidi"/>
                <w:sz w:val="24"/>
                <w:szCs w:val="24"/>
              </w:rPr>
              <w:t xml:space="preserve"> (manually)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7924610C" w14:textId="77777777" w:rsidR="002D6EC3" w:rsidRPr="00C9203E" w:rsidRDefault="00645928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c</w:t>
            </w:r>
            <w:r w:rsidR="002D6EC3" w:rsidRPr="00C9203E">
              <w:rPr>
                <w:rFonts w:asciiTheme="majorBidi" w:hAnsiTheme="majorBidi" w:cstheme="majorBidi"/>
                <w:sz w:val="24"/>
                <w:szCs w:val="24"/>
              </w:rPr>
              <w:t>onstraint</w:t>
            </w:r>
          </w:p>
        </w:tc>
      </w:tr>
      <w:tr w:rsidR="002D6EC3" w:rsidRPr="00C9203E" w14:paraId="0A6BF440" w14:textId="77777777" w:rsidTr="00F21800">
        <w:trPr>
          <w:trHeight w:val="323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7BAC9766" w14:textId="77777777" w:rsidR="002D6EC3" w:rsidRPr="00C9203E" w:rsidRDefault="00E4156E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BR02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27391E31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Data view role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5547F446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Manager should be able to view just his related data </w:t>
            </w:r>
            <w:r w:rsidR="00912199">
              <w:rPr>
                <w:rFonts w:asciiTheme="majorBidi" w:hAnsiTheme="majorBidi" w:cstheme="majorBidi"/>
                <w:sz w:val="24"/>
                <w:szCs w:val="24"/>
              </w:rPr>
              <w:t>Procedure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4472FD4B" w14:textId="77777777" w:rsidR="002D6EC3" w:rsidRPr="00C9203E" w:rsidRDefault="00645928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c</w:t>
            </w:r>
            <w:r w:rsidR="002D6EC3" w:rsidRPr="00C9203E">
              <w:rPr>
                <w:rFonts w:asciiTheme="majorBidi" w:hAnsiTheme="majorBidi" w:cstheme="majorBidi"/>
                <w:sz w:val="24"/>
                <w:szCs w:val="24"/>
              </w:rPr>
              <w:t>onstraint</w:t>
            </w:r>
          </w:p>
        </w:tc>
      </w:tr>
      <w:tr w:rsidR="002D6EC3" w:rsidRPr="00C9203E" w14:paraId="493EE63B" w14:textId="77777777" w:rsidTr="00F21800">
        <w:trPr>
          <w:trHeight w:val="1043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6A85F218" w14:textId="77777777" w:rsidR="002D6EC3" w:rsidRPr="00C9203E" w:rsidRDefault="002D6EC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BR0</w:t>
            </w:r>
            <w:r w:rsidR="00E4156E" w:rsidRPr="00C9203E">
              <w:rPr>
                <w:rFonts w:asciiTheme="majorBidi" w:hAnsiTheme="majorBidi" w:cstheme="majorBidi"/>
                <w:sz w:val="24"/>
                <w:szCs w:val="24"/>
              </w:rPr>
              <w:t>3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2FA5816C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User data view role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7B62EBFD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User should be able view just his related data </w:t>
            </w:r>
            <w:r w:rsidR="00912199">
              <w:rPr>
                <w:rFonts w:asciiTheme="majorBidi" w:hAnsiTheme="majorBidi" w:cstheme="majorBidi"/>
                <w:sz w:val="24"/>
                <w:szCs w:val="24"/>
              </w:rPr>
              <w:t>Procedure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which manager has assigned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1D044E5C" w14:textId="77777777" w:rsidR="002D6EC3" w:rsidRPr="00C9203E" w:rsidRDefault="00645928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c</w:t>
            </w:r>
            <w:r w:rsidR="002D6EC3" w:rsidRPr="00C9203E">
              <w:rPr>
                <w:rFonts w:asciiTheme="majorBidi" w:hAnsiTheme="majorBidi" w:cstheme="majorBidi"/>
                <w:sz w:val="24"/>
                <w:szCs w:val="24"/>
              </w:rPr>
              <w:t>onstraint</w:t>
            </w:r>
          </w:p>
        </w:tc>
      </w:tr>
      <w:tr w:rsidR="002D6EC3" w:rsidRPr="00C9203E" w14:paraId="04C989CD" w14:textId="77777777" w:rsidTr="00F21800">
        <w:trPr>
          <w:trHeight w:val="1043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0D1331DD" w14:textId="77777777" w:rsidR="002D6EC3" w:rsidRPr="00C9203E" w:rsidRDefault="00E4156E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BR04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346CA940" w14:textId="77777777" w:rsidR="002D6EC3" w:rsidRPr="00C9203E" w:rsidRDefault="00F2180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Data statistics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47A5DE68" w14:textId="77777777" w:rsidR="002D6EC3" w:rsidRPr="00C9203E" w:rsidRDefault="002D6EC3" w:rsidP="00F96B3E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 xml:space="preserve">System should </w:t>
            </w:r>
            <w:r w:rsidR="00C36C05" w:rsidRPr="00C9203E">
              <w:rPr>
                <w:rFonts w:asciiTheme="majorBidi" w:hAnsiTheme="majorBidi" w:cstheme="majorBidi"/>
                <w:sz w:val="24"/>
                <w:szCs w:val="24"/>
              </w:rPr>
              <w:t xml:space="preserve">generate </w:t>
            </w:r>
            <w:r w:rsidR="00F96B3E">
              <w:rPr>
                <w:rFonts w:asciiTheme="majorBidi" w:hAnsiTheme="majorBidi" w:cstheme="majorBidi"/>
                <w:sz w:val="24"/>
                <w:szCs w:val="24"/>
              </w:rPr>
              <w:t>all statistics related to data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415213AC" w14:textId="77777777" w:rsidR="002D6EC3" w:rsidRPr="00C9203E" w:rsidRDefault="005A56B3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f</w:t>
            </w:r>
            <w:r w:rsidR="00413DA3" w:rsidRPr="00C9203E">
              <w:rPr>
                <w:rFonts w:asciiTheme="majorBidi" w:hAnsiTheme="majorBidi" w:cstheme="majorBidi"/>
                <w:sz w:val="24"/>
                <w:szCs w:val="24"/>
              </w:rPr>
              <w:t>act</w:t>
            </w:r>
          </w:p>
        </w:tc>
      </w:tr>
      <w:tr w:rsidR="00413DA3" w:rsidRPr="00C9203E" w14:paraId="2DE7D0C2" w14:textId="77777777" w:rsidTr="00F21800">
        <w:trPr>
          <w:trHeight w:val="1043"/>
          <w:jc w:val="center"/>
        </w:trPr>
        <w:tc>
          <w:tcPr>
            <w:tcW w:w="766" w:type="pct"/>
            <w:shd w:val="clear" w:color="auto" w:fill="auto"/>
            <w:vAlign w:val="center"/>
          </w:tcPr>
          <w:p w14:paraId="42B8288E" w14:textId="77777777" w:rsidR="00413DA3" w:rsidRPr="00C9203E" w:rsidRDefault="00E4156E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>BR05</w:t>
            </w:r>
          </w:p>
        </w:tc>
        <w:tc>
          <w:tcPr>
            <w:tcW w:w="1396" w:type="pct"/>
            <w:shd w:val="clear" w:color="auto" w:fill="auto"/>
            <w:vAlign w:val="center"/>
          </w:tcPr>
          <w:p w14:paraId="2DF8BA6F" w14:textId="77777777" w:rsidR="00413DA3" w:rsidRPr="00C9203E" w:rsidRDefault="00437BC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Search, sort, filter, export </w:t>
            </w:r>
          </w:p>
        </w:tc>
        <w:tc>
          <w:tcPr>
            <w:tcW w:w="2020" w:type="pct"/>
            <w:shd w:val="clear" w:color="auto" w:fill="auto"/>
            <w:vAlign w:val="center"/>
          </w:tcPr>
          <w:p w14:paraId="3A150EEA" w14:textId="77777777" w:rsidR="00413DA3" w:rsidRPr="00C9203E" w:rsidRDefault="00803572" w:rsidP="00437BC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C9203E">
              <w:rPr>
                <w:rFonts w:asciiTheme="majorBidi" w:hAnsiTheme="majorBidi" w:cstheme="majorBidi"/>
                <w:sz w:val="24"/>
                <w:szCs w:val="24"/>
              </w:rPr>
              <w:t xml:space="preserve">System should </w:t>
            </w:r>
            <w:r w:rsidR="00437BC0">
              <w:rPr>
                <w:rFonts w:asciiTheme="majorBidi" w:hAnsiTheme="majorBidi" w:cstheme="majorBidi"/>
                <w:sz w:val="24"/>
                <w:szCs w:val="24"/>
              </w:rPr>
              <w:t>add Search, sort, filter, export functions for all tables and graphs</w:t>
            </w:r>
          </w:p>
        </w:tc>
        <w:tc>
          <w:tcPr>
            <w:tcW w:w="818" w:type="pct"/>
            <w:shd w:val="clear" w:color="auto" w:fill="auto"/>
            <w:vAlign w:val="center"/>
          </w:tcPr>
          <w:p w14:paraId="54E9F1A3" w14:textId="77777777" w:rsidR="00413DA3" w:rsidRPr="00C9203E" w:rsidRDefault="00437BC0" w:rsidP="00F21800">
            <w:pPr>
              <w:tabs>
                <w:tab w:val="left" w:pos="990"/>
              </w:tabs>
              <w:spacing w:line="240" w:lineRule="auto"/>
              <w:ind w:left="360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fact</w:t>
            </w:r>
          </w:p>
        </w:tc>
      </w:tr>
    </w:tbl>
    <w:p w14:paraId="31407473" w14:textId="77777777" w:rsidR="00714674" w:rsidRDefault="00437BC0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 </w:t>
      </w:r>
    </w:p>
    <w:p w14:paraId="10C02EAE" w14:textId="77777777" w:rsidR="000D23CD" w:rsidRDefault="000D23CD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</w:p>
    <w:p w14:paraId="37CB86F4" w14:textId="77777777" w:rsidR="000D23CD" w:rsidRDefault="000D23CD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</w:p>
    <w:p w14:paraId="16050BE5" w14:textId="77777777" w:rsidR="000D23CD" w:rsidRDefault="000D23CD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</w:p>
    <w:p w14:paraId="5AA60E15" w14:textId="77777777" w:rsidR="009B7D65" w:rsidRDefault="009B7D65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</w:p>
    <w:p w14:paraId="2F7716D1" w14:textId="77777777" w:rsidR="000D23CD" w:rsidRDefault="000D23CD" w:rsidP="00714674">
      <w:pPr>
        <w:tabs>
          <w:tab w:val="left" w:pos="990"/>
        </w:tabs>
        <w:spacing w:line="240" w:lineRule="auto"/>
        <w:ind w:left="360"/>
        <w:jc w:val="lowKashida"/>
        <w:rPr>
          <w:rFonts w:asciiTheme="majorBidi" w:hAnsiTheme="majorBidi" w:cstheme="majorBidi"/>
          <w:sz w:val="28"/>
          <w:szCs w:val="28"/>
        </w:rPr>
      </w:pPr>
    </w:p>
    <w:p w14:paraId="06B32BF1" w14:textId="77777777" w:rsidR="009B7D65" w:rsidRDefault="009B7D65" w:rsidP="009B7D65">
      <w:pPr>
        <w:pStyle w:val="berschrift1"/>
        <w:numPr>
          <w:ilvl w:val="0"/>
          <w:numId w:val="0"/>
        </w:numPr>
        <w:rPr>
          <w:rFonts w:asciiTheme="majorBidi" w:hAnsiTheme="majorBidi" w:cstheme="majorBidi"/>
          <w:sz w:val="32"/>
          <w:szCs w:val="24"/>
          <w:u w:val="single"/>
        </w:rPr>
      </w:pPr>
    </w:p>
    <w:p w14:paraId="22A97220" w14:textId="77777777" w:rsidR="00E949BF" w:rsidRDefault="00E949BF" w:rsidP="00E949BF">
      <w:p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p w14:paraId="598C0A98" w14:textId="77777777" w:rsidR="00E949BF" w:rsidRDefault="00E949BF" w:rsidP="00E949BF">
      <w:pPr>
        <w:tabs>
          <w:tab w:val="left" w:pos="990"/>
        </w:tabs>
        <w:spacing w:line="240" w:lineRule="auto"/>
        <w:jc w:val="lowKashida"/>
        <w:rPr>
          <w:rFonts w:asciiTheme="majorBidi" w:hAnsiTheme="majorBidi" w:cstheme="majorBidi"/>
          <w:sz w:val="28"/>
          <w:szCs w:val="28"/>
        </w:rPr>
      </w:pPr>
    </w:p>
    <w:sectPr w:rsidR="00E949BF" w:rsidSect="002B3B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1542E9" w14:textId="77777777" w:rsidR="001B65BC" w:rsidRDefault="001B65BC" w:rsidP="00B7163D">
      <w:pPr>
        <w:spacing w:after="0" w:line="240" w:lineRule="auto"/>
      </w:pPr>
      <w:r>
        <w:separator/>
      </w:r>
    </w:p>
  </w:endnote>
  <w:endnote w:type="continuationSeparator" w:id="0">
    <w:p w14:paraId="407B3E0C" w14:textId="77777777" w:rsidR="001B65BC" w:rsidRDefault="001B65BC" w:rsidP="00B716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abic Typesetting">
    <w:panose1 w:val="03020402040406030203"/>
    <w:charset w:val="00"/>
    <w:family w:val="script"/>
    <w:pitch w:val="variable"/>
    <w:sig w:usb0="80002007" w:usb1="80000000" w:usb2="00000008" w:usb3="00000000" w:csb0="000000D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6FA8ED" w14:textId="77777777" w:rsidR="001B65BC" w:rsidRDefault="001B65BC" w:rsidP="00B7163D">
      <w:pPr>
        <w:spacing w:after="0" w:line="240" w:lineRule="auto"/>
      </w:pPr>
      <w:r>
        <w:separator/>
      </w:r>
    </w:p>
  </w:footnote>
  <w:footnote w:type="continuationSeparator" w:id="0">
    <w:p w14:paraId="1B7AF0F4" w14:textId="77777777" w:rsidR="001B65BC" w:rsidRDefault="001B65BC" w:rsidP="00B716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D8BC5BE2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120160A7"/>
    <w:multiLevelType w:val="hybridMultilevel"/>
    <w:tmpl w:val="950ED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611C66"/>
    <w:multiLevelType w:val="hybridMultilevel"/>
    <w:tmpl w:val="AC5AA78C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DC14A3"/>
    <w:multiLevelType w:val="multilevel"/>
    <w:tmpl w:val="1778BB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sz w:val="20"/>
      </w:rPr>
    </w:lvl>
    <w:lvl w:ilvl="2">
      <w:start w:val="1"/>
      <w:numFmt w:val="decimal"/>
      <w:lvlText w:val="%3-"/>
      <w:lvlJc w:val="left"/>
      <w:pPr>
        <w:tabs>
          <w:tab w:val="num" w:pos="720"/>
        </w:tabs>
        <w:ind w:left="720" w:hanging="360"/>
      </w:pPr>
      <w:rPr>
        <w:sz w:val="20"/>
      </w:rPr>
    </w:lvl>
    <w:lvl w:ilvl="3">
      <w:start w:val="3"/>
      <w:numFmt w:val="bullet"/>
      <w:lvlText w:val="-"/>
      <w:lvlJc w:val="left"/>
      <w:pPr>
        <w:ind w:left="990" w:hanging="360"/>
      </w:pPr>
      <w:rPr>
        <w:rFonts w:ascii="Times New Roman" w:eastAsia="Calibri" w:hAnsi="Times New Roman" w:cs="Times New Roman" w:hint="default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E5968C3"/>
    <w:multiLevelType w:val="hybridMultilevel"/>
    <w:tmpl w:val="449A522E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86F70EF"/>
    <w:multiLevelType w:val="hybridMultilevel"/>
    <w:tmpl w:val="99E20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53DA3"/>
    <w:multiLevelType w:val="hybridMultilevel"/>
    <w:tmpl w:val="AC5AA78C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8B126B"/>
    <w:multiLevelType w:val="hybridMultilevel"/>
    <w:tmpl w:val="163C5C3C"/>
    <w:lvl w:ilvl="0" w:tplc="30AE027E">
      <w:start w:val="1"/>
      <w:numFmt w:val="bullet"/>
      <w:lvlText w:val="-"/>
      <w:lvlJc w:val="left"/>
      <w:pPr>
        <w:ind w:left="720" w:hanging="360"/>
      </w:pPr>
      <w:rPr>
        <w:rFonts w:ascii="Cambria" w:eastAsia="Times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321CC"/>
    <w:multiLevelType w:val="multilevel"/>
    <w:tmpl w:val="4FEC8D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8163FEC"/>
    <w:multiLevelType w:val="hybridMultilevel"/>
    <w:tmpl w:val="B910162C"/>
    <w:lvl w:ilvl="0" w:tplc="166A35AE">
      <w:start w:val="5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5FE87F4D"/>
    <w:multiLevelType w:val="hybridMultilevel"/>
    <w:tmpl w:val="AC5AA78C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B73381"/>
    <w:multiLevelType w:val="hybridMultilevel"/>
    <w:tmpl w:val="ADA4DD92"/>
    <w:lvl w:ilvl="0" w:tplc="D9121B1E">
      <w:start w:val="1"/>
      <w:numFmt w:val="bullet"/>
      <w:lvlText w:val="-"/>
      <w:lvlJc w:val="left"/>
      <w:pPr>
        <w:ind w:left="1368" w:hanging="360"/>
      </w:pPr>
      <w:rPr>
        <w:rFonts w:ascii="Arabic Typesetting" w:eastAsiaTheme="minorHAnsi" w:hAnsi="Arabic Typesetting" w:cs="Arabic Typesetting" w:hint="default"/>
      </w:rPr>
    </w:lvl>
    <w:lvl w:ilvl="1" w:tplc="04090003" w:tentative="1">
      <w:start w:val="1"/>
      <w:numFmt w:val="bullet"/>
      <w:lvlText w:val="o"/>
      <w:lvlJc w:val="left"/>
      <w:pPr>
        <w:ind w:left="20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28" w:hanging="360"/>
      </w:pPr>
      <w:rPr>
        <w:rFonts w:ascii="Wingdings" w:hAnsi="Wingdings" w:hint="default"/>
      </w:rPr>
    </w:lvl>
  </w:abstractNum>
  <w:abstractNum w:abstractNumId="12" w15:restartNumberingAfterBreak="0">
    <w:nsid w:val="6AC12B80"/>
    <w:multiLevelType w:val="multilevel"/>
    <w:tmpl w:val="1E9CAC5E"/>
    <w:lvl w:ilvl="0">
      <w:start w:val="1"/>
      <w:numFmt w:val="upperRoman"/>
      <w:lvlText w:val="%1."/>
      <w:lvlJc w:val="righ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3" w15:restartNumberingAfterBreak="0">
    <w:nsid w:val="7D0B6A04"/>
    <w:multiLevelType w:val="hybridMultilevel"/>
    <w:tmpl w:val="A55E80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1"/>
  </w:num>
  <w:num w:numId="3">
    <w:abstractNumId w:val="0"/>
  </w:num>
  <w:num w:numId="4">
    <w:abstractNumId w:val="2"/>
  </w:num>
  <w:num w:numId="5">
    <w:abstractNumId w:val="9"/>
  </w:num>
  <w:num w:numId="6">
    <w:abstractNumId w:val="1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8">
    <w:abstractNumId w:val="12"/>
  </w:num>
  <w:num w:numId="9">
    <w:abstractNumId w:val="7"/>
  </w:num>
  <w:num w:numId="10">
    <w:abstractNumId w:val="1"/>
  </w:num>
  <w:num w:numId="11">
    <w:abstractNumId w:val="5"/>
  </w:num>
  <w:num w:numId="12">
    <w:abstractNumId w:val="4"/>
  </w:num>
  <w:num w:numId="13">
    <w:abstractNumId w:val="6"/>
  </w:num>
  <w:num w:numId="14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30FB"/>
    <w:rsid w:val="000117F7"/>
    <w:rsid w:val="00011F20"/>
    <w:rsid w:val="00012739"/>
    <w:rsid w:val="00023A91"/>
    <w:rsid w:val="000370D5"/>
    <w:rsid w:val="00037CE5"/>
    <w:rsid w:val="00044C08"/>
    <w:rsid w:val="00057541"/>
    <w:rsid w:val="000647F2"/>
    <w:rsid w:val="000654FC"/>
    <w:rsid w:val="000657E3"/>
    <w:rsid w:val="00074146"/>
    <w:rsid w:val="0007712E"/>
    <w:rsid w:val="00082B26"/>
    <w:rsid w:val="00091D30"/>
    <w:rsid w:val="00093395"/>
    <w:rsid w:val="000A0140"/>
    <w:rsid w:val="000A3352"/>
    <w:rsid w:val="000B169E"/>
    <w:rsid w:val="000C6A50"/>
    <w:rsid w:val="000D23CD"/>
    <w:rsid w:val="000D4E89"/>
    <w:rsid w:val="000E115B"/>
    <w:rsid w:val="000E3B41"/>
    <w:rsid w:val="000F0C83"/>
    <w:rsid w:val="000F0F54"/>
    <w:rsid w:val="000F670D"/>
    <w:rsid w:val="00101813"/>
    <w:rsid w:val="0010186D"/>
    <w:rsid w:val="00105F92"/>
    <w:rsid w:val="001250CC"/>
    <w:rsid w:val="00126954"/>
    <w:rsid w:val="001301A4"/>
    <w:rsid w:val="00141DEB"/>
    <w:rsid w:val="0015174A"/>
    <w:rsid w:val="00152B34"/>
    <w:rsid w:val="00154363"/>
    <w:rsid w:val="00181B31"/>
    <w:rsid w:val="001B65BC"/>
    <w:rsid w:val="001C3063"/>
    <w:rsid w:val="001C7A7A"/>
    <w:rsid w:val="001D19BA"/>
    <w:rsid w:val="001E21F9"/>
    <w:rsid w:val="001E512B"/>
    <w:rsid w:val="001F30DD"/>
    <w:rsid w:val="001F4412"/>
    <w:rsid w:val="00210DDF"/>
    <w:rsid w:val="00213CEB"/>
    <w:rsid w:val="002226B5"/>
    <w:rsid w:val="00231644"/>
    <w:rsid w:val="00241C8F"/>
    <w:rsid w:val="002439BE"/>
    <w:rsid w:val="00261B70"/>
    <w:rsid w:val="002625AE"/>
    <w:rsid w:val="00262E2D"/>
    <w:rsid w:val="002677D8"/>
    <w:rsid w:val="00270127"/>
    <w:rsid w:val="002745EA"/>
    <w:rsid w:val="002805E7"/>
    <w:rsid w:val="00286135"/>
    <w:rsid w:val="00297874"/>
    <w:rsid w:val="002A49E2"/>
    <w:rsid w:val="002B3B92"/>
    <w:rsid w:val="002C57C5"/>
    <w:rsid w:val="002D2672"/>
    <w:rsid w:val="002D6EC3"/>
    <w:rsid w:val="002D7F75"/>
    <w:rsid w:val="002E1A2A"/>
    <w:rsid w:val="002E31B4"/>
    <w:rsid w:val="002E4921"/>
    <w:rsid w:val="002F215C"/>
    <w:rsid w:val="00313907"/>
    <w:rsid w:val="00327BF9"/>
    <w:rsid w:val="0034087C"/>
    <w:rsid w:val="003526DE"/>
    <w:rsid w:val="003674C4"/>
    <w:rsid w:val="003B5D7F"/>
    <w:rsid w:val="003E181A"/>
    <w:rsid w:val="003E3595"/>
    <w:rsid w:val="003F4B4F"/>
    <w:rsid w:val="003F73EC"/>
    <w:rsid w:val="00401EA9"/>
    <w:rsid w:val="004077B9"/>
    <w:rsid w:val="00413DA3"/>
    <w:rsid w:val="00415FC2"/>
    <w:rsid w:val="00427E39"/>
    <w:rsid w:val="004339E3"/>
    <w:rsid w:val="00437BC0"/>
    <w:rsid w:val="00446708"/>
    <w:rsid w:val="00467E1D"/>
    <w:rsid w:val="00482189"/>
    <w:rsid w:val="004A086F"/>
    <w:rsid w:val="004A459D"/>
    <w:rsid w:val="004A5A44"/>
    <w:rsid w:val="004A76B3"/>
    <w:rsid w:val="004B0E67"/>
    <w:rsid w:val="004D472D"/>
    <w:rsid w:val="004E2BD4"/>
    <w:rsid w:val="004E564B"/>
    <w:rsid w:val="005019C3"/>
    <w:rsid w:val="00501D76"/>
    <w:rsid w:val="00502294"/>
    <w:rsid w:val="00503A2B"/>
    <w:rsid w:val="00510BC6"/>
    <w:rsid w:val="005151B5"/>
    <w:rsid w:val="00520803"/>
    <w:rsid w:val="0052696E"/>
    <w:rsid w:val="00536D66"/>
    <w:rsid w:val="0056585B"/>
    <w:rsid w:val="00577B72"/>
    <w:rsid w:val="00580968"/>
    <w:rsid w:val="005922B6"/>
    <w:rsid w:val="00593C04"/>
    <w:rsid w:val="005A56B3"/>
    <w:rsid w:val="005B53F0"/>
    <w:rsid w:val="005C2AE9"/>
    <w:rsid w:val="005C507A"/>
    <w:rsid w:val="005D54F7"/>
    <w:rsid w:val="005D67AC"/>
    <w:rsid w:val="005E1DCC"/>
    <w:rsid w:val="005E718E"/>
    <w:rsid w:val="005F45F1"/>
    <w:rsid w:val="006021F3"/>
    <w:rsid w:val="00614727"/>
    <w:rsid w:val="00615648"/>
    <w:rsid w:val="00624152"/>
    <w:rsid w:val="00630EDB"/>
    <w:rsid w:val="006365D6"/>
    <w:rsid w:val="00636F08"/>
    <w:rsid w:val="00645928"/>
    <w:rsid w:val="00647E71"/>
    <w:rsid w:val="006619A2"/>
    <w:rsid w:val="00670FF1"/>
    <w:rsid w:val="00680B9D"/>
    <w:rsid w:val="006A06FD"/>
    <w:rsid w:val="006B026D"/>
    <w:rsid w:val="006B4716"/>
    <w:rsid w:val="006C29DF"/>
    <w:rsid w:val="006E7AEF"/>
    <w:rsid w:val="006E7E96"/>
    <w:rsid w:val="006F40CD"/>
    <w:rsid w:val="00714674"/>
    <w:rsid w:val="00717288"/>
    <w:rsid w:val="00724720"/>
    <w:rsid w:val="00745992"/>
    <w:rsid w:val="00751AC5"/>
    <w:rsid w:val="00753993"/>
    <w:rsid w:val="00753C37"/>
    <w:rsid w:val="007601F1"/>
    <w:rsid w:val="00764BC1"/>
    <w:rsid w:val="00783C56"/>
    <w:rsid w:val="007854E7"/>
    <w:rsid w:val="00793AD5"/>
    <w:rsid w:val="007966C1"/>
    <w:rsid w:val="007A14C1"/>
    <w:rsid w:val="007C0522"/>
    <w:rsid w:val="007C0CD9"/>
    <w:rsid w:val="007F28D2"/>
    <w:rsid w:val="00803572"/>
    <w:rsid w:val="008115C1"/>
    <w:rsid w:val="00846512"/>
    <w:rsid w:val="00855B4E"/>
    <w:rsid w:val="00865FF9"/>
    <w:rsid w:val="00884533"/>
    <w:rsid w:val="00891310"/>
    <w:rsid w:val="00893A78"/>
    <w:rsid w:val="008A30FB"/>
    <w:rsid w:val="008C395B"/>
    <w:rsid w:val="008C55B6"/>
    <w:rsid w:val="008D0A77"/>
    <w:rsid w:val="008D6CDF"/>
    <w:rsid w:val="008E3C3B"/>
    <w:rsid w:val="008E617E"/>
    <w:rsid w:val="009018FD"/>
    <w:rsid w:val="00904165"/>
    <w:rsid w:val="00912199"/>
    <w:rsid w:val="009133DD"/>
    <w:rsid w:val="00920685"/>
    <w:rsid w:val="009211CC"/>
    <w:rsid w:val="00923FFB"/>
    <w:rsid w:val="009505C6"/>
    <w:rsid w:val="009539A6"/>
    <w:rsid w:val="00965F76"/>
    <w:rsid w:val="009668C7"/>
    <w:rsid w:val="009741D8"/>
    <w:rsid w:val="00976D6E"/>
    <w:rsid w:val="0098197A"/>
    <w:rsid w:val="009854B2"/>
    <w:rsid w:val="00987D81"/>
    <w:rsid w:val="009A4BB9"/>
    <w:rsid w:val="009A67A1"/>
    <w:rsid w:val="009B6273"/>
    <w:rsid w:val="009B7D65"/>
    <w:rsid w:val="009C7D16"/>
    <w:rsid w:val="009F15E3"/>
    <w:rsid w:val="00A1044F"/>
    <w:rsid w:val="00A15B28"/>
    <w:rsid w:val="00A20715"/>
    <w:rsid w:val="00A3217E"/>
    <w:rsid w:val="00A46FCB"/>
    <w:rsid w:val="00A6012F"/>
    <w:rsid w:val="00A60237"/>
    <w:rsid w:val="00A6040B"/>
    <w:rsid w:val="00A761F7"/>
    <w:rsid w:val="00A83763"/>
    <w:rsid w:val="00AA197D"/>
    <w:rsid w:val="00AC399C"/>
    <w:rsid w:val="00AD10FF"/>
    <w:rsid w:val="00AE4098"/>
    <w:rsid w:val="00B019E2"/>
    <w:rsid w:val="00B070B7"/>
    <w:rsid w:val="00B10442"/>
    <w:rsid w:val="00B127D3"/>
    <w:rsid w:val="00B47FAA"/>
    <w:rsid w:val="00B612C9"/>
    <w:rsid w:val="00B65066"/>
    <w:rsid w:val="00B707EA"/>
    <w:rsid w:val="00B7163D"/>
    <w:rsid w:val="00B71866"/>
    <w:rsid w:val="00B75E95"/>
    <w:rsid w:val="00B86C1D"/>
    <w:rsid w:val="00BA4E5F"/>
    <w:rsid w:val="00BA5336"/>
    <w:rsid w:val="00BC4034"/>
    <w:rsid w:val="00BC6D72"/>
    <w:rsid w:val="00BD421A"/>
    <w:rsid w:val="00BE03B7"/>
    <w:rsid w:val="00BF05CB"/>
    <w:rsid w:val="00C36C05"/>
    <w:rsid w:val="00C605E4"/>
    <w:rsid w:val="00C62A1F"/>
    <w:rsid w:val="00C710D3"/>
    <w:rsid w:val="00C82932"/>
    <w:rsid w:val="00C9203E"/>
    <w:rsid w:val="00C96A2F"/>
    <w:rsid w:val="00CA2F67"/>
    <w:rsid w:val="00CB08ED"/>
    <w:rsid w:val="00CD275F"/>
    <w:rsid w:val="00CE0D17"/>
    <w:rsid w:val="00CF4661"/>
    <w:rsid w:val="00D01D23"/>
    <w:rsid w:val="00D10592"/>
    <w:rsid w:val="00D10D8A"/>
    <w:rsid w:val="00D1457F"/>
    <w:rsid w:val="00D21963"/>
    <w:rsid w:val="00D33101"/>
    <w:rsid w:val="00D416FD"/>
    <w:rsid w:val="00D46E5B"/>
    <w:rsid w:val="00D63B8E"/>
    <w:rsid w:val="00D76F7D"/>
    <w:rsid w:val="00DA4DF9"/>
    <w:rsid w:val="00DB39BE"/>
    <w:rsid w:val="00DC7CE3"/>
    <w:rsid w:val="00E207F8"/>
    <w:rsid w:val="00E4156E"/>
    <w:rsid w:val="00E5619D"/>
    <w:rsid w:val="00E61EF2"/>
    <w:rsid w:val="00E7197C"/>
    <w:rsid w:val="00E80A7A"/>
    <w:rsid w:val="00E841EA"/>
    <w:rsid w:val="00E949BF"/>
    <w:rsid w:val="00EA5933"/>
    <w:rsid w:val="00EB6707"/>
    <w:rsid w:val="00EB7942"/>
    <w:rsid w:val="00EC0B41"/>
    <w:rsid w:val="00EC13C8"/>
    <w:rsid w:val="00EC3E75"/>
    <w:rsid w:val="00EC6AD4"/>
    <w:rsid w:val="00EC7330"/>
    <w:rsid w:val="00ED5D2A"/>
    <w:rsid w:val="00ED6C12"/>
    <w:rsid w:val="00EE0A83"/>
    <w:rsid w:val="00EE2EDA"/>
    <w:rsid w:val="00EE319C"/>
    <w:rsid w:val="00EF0284"/>
    <w:rsid w:val="00EF3CC3"/>
    <w:rsid w:val="00EF7DAC"/>
    <w:rsid w:val="00F0794E"/>
    <w:rsid w:val="00F16A65"/>
    <w:rsid w:val="00F20870"/>
    <w:rsid w:val="00F21800"/>
    <w:rsid w:val="00F23EFF"/>
    <w:rsid w:val="00F35EFF"/>
    <w:rsid w:val="00F47BB5"/>
    <w:rsid w:val="00F571DF"/>
    <w:rsid w:val="00F7429F"/>
    <w:rsid w:val="00F96B3E"/>
    <w:rsid w:val="00FB0CE5"/>
    <w:rsid w:val="00FB3C13"/>
    <w:rsid w:val="00FB6333"/>
    <w:rsid w:val="00FC2745"/>
    <w:rsid w:val="00FC2F0E"/>
    <w:rsid w:val="00FC6A70"/>
    <w:rsid w:val="00FD0F7B"/>
    <w:rsid w:val="00FE0E98"/>
    <w:rsid w:val="00FE3DE1"/>
    <w:rsid w:val="00FF701A"/>
    <w:rsid w:val="00FF7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F2164"/>
  <w15:chartTrackingRefBased/>
  <w15:docId w15:val="{BC085EC6-BF0F-4C63-8ABE-DB67857F07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B169E"/>
    <w:pPr>
      <w:keepNext/>
      <w:keepLines/>
      <w:numPr>
        <w:numId w:val="3"/>
      </w:numPr>
      <w:spacing w:before="480" w:after="240" w:line="240" w:lineRule="atLeast"/>
      <w:outlineLvl w:val="0"/>
    </w:pPr>
    <w:rPr>
      <w:rFonts w:ascii="Times" w:eastAsia="Times New Roman" w:hAnsi="Times" w:cs="Times New Roman"/>
      <w:b/>
      <w:kern w:val="28"/>
      <w:sz w:val="36"/>
      <w:szCs w:val="20"/>
    </w:rPr>
  </w:style>
  <w:style w:type="paragraph" w:styleId="berschrift2">
    <w:name w:val="heading 2"/>
    <w:basedOn w:val="Standard"/>
    <w:next w:val="Standard"/>
    <w:link w:val="berschrift2Zchn"/>
    <w:qFormat/>
    <w:rsid w:val="000B169E"/>
    <w:pPr>
      <w:keepNext/>
      <w:keepLines/>
      <w:numPr>
        <w:ilvl w:val="1"/>
        <w:numId w:val="3"/>
      </w:numPr>
      <w:spacing w:before="280" w:after="280" w:line="240" w:lineRule="atLeast"/>
      <w:outlineLvl w:val="1"/>
    </w:pPr>
    <w:rPr>
      <w:rFonts w:ascii="Times" w:eastAsia="Times New Roman" w:hAnsi="Times" w:cs="Times New Roman"/>
      <w:b/>
      <w:sz w:val="28"/>
      <w:szCs w:val="20"/>
    </w:rPr>
  </w:style>
  <w:style w:type="paragraph" w:styleId="berschrift3">
    <w:name w:val="heading 3"/>
    <w:basedOn w:val="Standard"/>
    <w:next w:val="Standard"/>
    <w:link w:val="berschrift3Zchn"/>
    <w:qFormat/>
    <w:rsid w:val="000B169E"/>
    <w:pPr>
      <w:numPr>
        <w:ilvl w:val="2"/>
        <w:numId w:val="3"/>
      </w:numPr>
      <w:spacing w:before="240" w:after="240" w:line="240" w:lineRule="exact"/>
      <w:outlineLvl w:val="2"/>
    </w:pPr>
    <w:rPr>
      <w:rFonts w:ascii="Times" w:eastAsia="Times New Roman" w:hAnsi="Times" w:cs="Times New Roman"/>
      <w:b/>
      <w:sz w:val="24"/>
      <w:szCs w:val="20"/>
    </w:rPr>
  </w:style>
  <w:style w:type="paragraph" w:styleId="berschrift4">
    <w:name w:val="heading 4"/>
    <w:basedOn w:val="Standard"/>
    <w:next w:val="Standard"/>
    <w:link w:val="berschrift4Zchn"/>
    <w:qFormat/>
    <w:rsid w:val="000B169E"/>
    <w:pPr>
      <w:keepNext/>
      <w:numPr>
        <w:ilvl w:val="3"/>
        <w:numId w:val="3"/>
      </w:numPr>
      <w:spacing w:before="240" w:after="60" w:line="220" w:lineRule="exact"/>
      <w:jc w:val="both"/>
      <w:outlineLvl w:val="3"/>
    </w:pPr>
    <w:rPr>
      <w:rFonts w:ascii="Times New Roman" w:eastAsia="Times New Roman" w:hAnsi="Times New Roman" w:cs="Times New Roman"/>
      <w:b/>
      <w:i/>
      <w:szCs w:val="20"/>
    </w:rPr>
  </w:style>
  <w:style w:type="paragraph" w:styleId="berschrift5">
    <w:name w:val="heading 5"/>
    <w:basedOn w:val="Standard"/>
    <w:next w:val="Standard"/>
    <w:link w:val="berschrift5Zchn"/>
    <w:qFormat/>
    <w:rsid w:val="000B169E"/>
    <w:pPr>
      <w:numPr>
        <w:ilvl w:val="4"/>
        <w:numId w:val="3"/>
      </w:numPr>
      <w:spacing w:before="240" w:after="60" w:line="220" w:lineRule="exact"/>
      <w:jc w:val="both"/>
      <w:outlineLvl w:val="4"/>
    </w:pPr>
    <w:rPr>
      <w:rFonts w:ascii="Arial" w:eastAsia="Times New Roman" w:hAnsi="Arial" w:cs="Times New Roman"/>
      <w:szCs w:val="20"/>
    </w:rPr>
  </w:style>
  <w:style w:type="paragraph" w:styleId="berschrift6">
    <w:name w:val="heading 6"/>
    <w:basedOn w:val="Standard"/>
    <w:next w:val="Standard"/>
    <w:link w:val="berschrift6Zchn"/>
    <w:qFormat/>
    <w:rsid w:val="000B169E"/>
    <w:pPr>
      <w:numPr>
        <w:ilvl w:val="5"/>
        <w:numId w:val="3"/>
      </w:numPr>
      <w:spacing w:before="240" w:after="60" w:line="220" w:lineRule="exact"/>
      <w:jc w:val="both"/>
      <w:outlineLvl w:val="5"/>
    </w:pPr>
    <w:rPr>
      <w:rFonts w:ascii="Arial" w:eastAsia="Times New Roman" w:hAnsi="Arial" w:cs="Times New Roman"/>
      <w:i/>
      <w:szCs w:val="20"/>
    </w:rPr>
  </w:style>
  <w:style w:type="paragraph" w:styleId="berschrift7">
    <w:name w:val="heading 7"/>
    <w:basedOn w:val="Standard"/>
    <w:next w:val="Standard"/>
    <w:link w:val="berschrift7Zchn"/>
    <w:qFormat/>
    <w:rsid w:val="000B169E"/>
    <w:pPr>
      <w:numPr>
        <w:ilvl w:val="6"/>
        <w:numId w:val="3"/>
      </w:numPr>
      <w:spacing w:before="240" w:after="60" w:line="220" w:lineRule="exact"/>
      <w:jc w:val="both"/>
      <w:outlineLvl w:val="6"/>
    </w:pPr>
    <w:rPr>
      <w:rFonts w:ascii="Arial" w:eastAsia="Times New Roman" w:hAnsi="Arial" w:cs="Times New Roman"/>
      <w:sz w:val="20"/>
      <w:szCs w:val="20"/>
    </w:rPr>
  </w:style>
  <w:style w:type="paragraph" w:styleId="berschrift8">
    <w:name w:val="heading 8"/>
    <w:basedOn w:val="Standard"/>
    <w:next w:val="Standard"/>
    <w:link w:val="berschrift8Zchn"/>
    <w:qFormat/>
    <w:rsid w:val="000B169E"/>
    <w:pPr>
      <w:numPr>
        <w:ilvl w:val="7"/>
        <w:numId w:val="3"/>
      </w:numPr>
      <w:spacing w:before="240" w:after="60" w:line="220" w:lineRule="exact"/>
      <w:jc w:val="both"/>
      <w:outlineLvl w:val="7"/>
    </w:pPr>
    <w:rPr>
      <w:rFonts w:ascii="Arial" w:eastAsia="Times New Roman" w:hAnsi="Arial" w:cs="Times New Roman"/>
      <w:i/>
      <w:sz w:val="20"/>
      <w:szCs w:val="20"/>
    </w:rPr>
  </w:style>
  <w:style w:type="paragraph" w:styleId="berschrift9">
    <w:name w:val="heading 9"/>
    <w:basedOn w:val="Standard"/>
    <w:next w:val="Standard"/>
    <w:link w:val="berschrift9Zchn"/>
    <w:qFormat/>
    <w:rsid w:val="000B169E"/>
    <w:pPr>
      <w:numPr>
        <w:ilvl w:val="8"/>
        <w:numId w:val="3"/>
      </w:numPr>
      <w:spacing w:before="240" w:after="60" w:line="220" w:lineRule="exact"/>
      <w:jc w:val="both"/>
      <w:outlineLvl w:val="8"/>
    </w:pPr>
    <w:rPr>
      <w:rFonts w:ascii="Arial" w:eastAsia="Times New Roman" w:hAnsi="Arial" w:cs="Times New Roman"/>
      <w:i/>
      <w:sz w:val="18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09339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0B169E"/>
    <w:rPr>
      <w:rFonts w:ascii="Times" w:eastAsia="Times New Roman" w:hAnsi="Times" w:cs="Times New Roman"/>
      <w:b/>
      <w:kern w:val="28"/>
      <w:sz w:val="36"/>
      <w:szCs w:val="20"/>
    </w:rPr>
  </w:style>
  <w:style w:type="character" w:customStyle="1" w:styleId="berschrift2Zchn">
    <w:name w:val="Überschrift 2 Zchn"/>
    <w:basedOn w:val="Absatz-Standardschriftart"/>
    <w:link w:val="berschrift2"/>
    <w:rsid w:val="000B169E"/>
    <w:rPr>
      <w:rFonts w:ascii="Times" w:eastAsia="Times New Roman" w:hAnsi="Times" w:cs="Times New Roman"/>
      <w:b/>
      <w:sz w:val="28"/>
      <w:szCs w:val="20"/>
    </w:rPr>
  </w:style>
  <w:style w:type="character" w:customStyle="1" w:styleId="berschrift3Zchn">
    <w:name w:val="Überschrift 3 Zchn"/>
    <w:basedOn w:val="Absatz-Standardschriftart"/>
    <w:link w:val="berschrift3"/>
    <w:rsid w:val="000B169E"/>
    <w:rPr>
      <w:rFonts w:ascii="Times" w:eastAsia="Times New Roman" w:hAnsi="Times" w:cs="Times New Roman"/>
      <w:b/>
      <w:sz w:val="24"/>
      <w:szCs w:val="20"/>
    </w:rPr>
  </w:style>
  <w:style w:type="character" w:customStyle="1" w:styleId="berschrift4Zchn">
    <w:name w:val="Überschrift 4 Zchn"/>
    <w:basedOn w:val="Absatz-Standardschriftart"/>
    <w:link w:val="berschrift4"/>
    <w:rsid w:val="000B169E"/>
    <w:rPr>
      <w:rFonts w:ascii="Times New Roman" w:eastAsia="Times New Roman" w:hAnsi="Times New Roman" w:cs="Times New Roman"/>
      <w:b/>
      <w:i/>
      <w:szCs w:val="20"/>
    </w:rPr>
  </w:style>
  <w:style w:type="character" w:customStyle="1" w:styleId="berschrift5Zchn">
    <w:name w:val="Überschrift 5 Zchn"/>
    <w:basedOn w:val="Absatz-Standardschriftart"/>
    <w:link w:val="berschrift5"/>
    <w:rsid w:val="000B169E"/>
    <w:rPr>
      <w:rFonts w:ascii="Arial" w:eastAsia="Times New Roman" w:hAnsi="Arial" w:cs="Times New Roman"/>
      <w:szCs w:val="20"/>
    </w:rPr>
  </w:style>
  <w:style w:type="character" w:customStyle="1" w:styleId="berschrift6Zchn">
    <w:name w:val="Überschrift 6 Zchn"/>
    <w:basedOn w:val="Absatz-Standardschriftart"/>
    <w:link w:val="berschrift6"/>
    <w:rsid w:val="000B169E"/>
    <w:rPr>
      <w:rFonts w:ascii="Arial" w:eastAsia="Times New Roman" w:hAnsi="Arial" w:cs="Times New Roman"/>
      <w:i/>
      <w:szCs w:val="20"/>
    </w:rPr>
  </w:style>
  <w:style w:type="character" w:customStyle="1" w:styleId="berschrift7Zchn">
    <w:name w:val="Überschrift 7 Zchn"/>
    <w:basedOn w:val="Absatz-Standardschriftart"/>
    <w:link w:val="berschrift7"/>
    <w:rsid w:val="000B169E"/>
    <w:rPr>
      <w:rFonts w:ascii="Arial" w:eastAsia="Times New Roman" w:hAnsi="Arial" w:cs="Times New Roman"/>
      <w:sz w:val="20"/>
      <w:szCs w:val="20"/>
    </w:rPr>
  </w:style>
  <w:style w:type="character" w:customStyle="1" w:styleId="berschrift8Zchn">
    <w:name w:val="Überschrift 8 Zchn"/>
    <w:basedOn w:val="Absatz-Standardschriftart"/>
    <w:link w:val="berschrift8"/>
    <w:rsid w:val="000B169E"/>
    <w:rPr>
      <w:rFonts w:ascii="Arial" w:eastAsia="Times New Roman" w:hAnsi="Arial" w:cs="Times New Roman"/>
      <w:i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rsid w:val="000B169E"/>
    <w:rPr>
      <w:rFonts w:ascii="Arial" w:eastAsia="Times New Roman" w:hAnsi="Arial" w:cs="Times New Roman"/>
      <w:i/>
      <w:sz w:val="18"/>
      <w:szCs w:val="20"/>
    </w:rPr>
  </w:style>
  <w:style w:type="paragraph" w:styleId="Liste">
    <w:name w:val="List"/>
    <w:basedOn w:val="Standard"/>
    <w:rsid w:val="000B169E"/>
    <w:pPr>
      <w:spacing w:after="120" w:line="240" w:lineRule="exact"/>
      <w:ind w:left="630" w:hanging="630"/>
    </w:pPr>
    <w:rPr>
      <w:rFonts w:ascii="Times New Roman" w:eastAsia="Times New Roman" w:hAnsi="Times New Roman" w:cs="Times New Roman"/>
      <w:sz w:val="24"/>
      <w:szCs w:val="20"/>
    </w:rPr>
  </w:style>
  <w:style w:type="paragraph" w:styleId="Kopfzeile">
    <w:name w:val="header"/>
    <w:basedOn w:val="Standard"/>
    <w:link w:val="KopfzeileZchn"/>
    <w:uiPriority w:val="99"/>
    <w:unhideWhenUsed/>
    <w:rsid w:val="00B716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7163D"/>
  </w:style>
  <w:style w:type="paragraph" w:styleId="Fuzeile">
    <w:name w:val="footer"/>
    <w:basedOn w:val="Standard"/>
    <w:link w:val="FuzeileZchn"/>
    <w:uiPriority w:val="99"/>
    <w:unhideWhenUsed/>
    <w:rsid w:val="00B716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7163D"/>
  </w:style>
  <w:style w:type="paragraph" w:styleId="Titel">
    <w:name w:val="Title"/>
    <w:basedOn w:val="Standard"/>
    <w:link w:val="TitelZchn"/>
    <w:qFormat/>
    <w:rsid w:val="00753C37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</w:rPr>
  </w:style>
  <w:style w:type="character" w:customStyle="1" w:styleId="TitelZchn">
    <w:name w:val="Titel Zchn"/>
    <w:basedOn w:val="Absatz-Standardschriftart"/>
    <w:link w:val="Titel"/>
    <w:rsid w:val="00753C37"/>
    <w:rPr>
      <w:rFonts w:ascii="Arial" w:eastAsia="Times New Roman" w:hAnsi="Arial" w:cs="Times New Roman"/>
      <w:b/>
      <w:kern w:val="28"/>
      <w:sz w:val="64"/>
      <w:szCs w:val="20"/>
    </w:rPr>
  </w:style>
  <w:style w:type="paragraph" w:customStyle="1" w:styleId="ByLine">
    <w:name w:val="ByLine"/>
    <w:basedOn w:val="Titel"/>
    <w:rsid w:val="00753C37"/>
    <w:rPr>
      <w:sz w:val="28"/>
    </w:rPr>
  </w:style>
  <w:style w:type="paragraph" w:customStyle="1" w:styleId="line">
    <w:name w:val="line"/>
    <w:basedOn w:val="Titel"/>
    <w:rsid w:val="00753C37"/>
    <w:pPr>
      <w:pBdr>
        <w:top w:val="single" w:sz="36" w:space="1" w:color="auto"/>
      </w:pBdr>
      <w:spacing w:after="0"/>
    </w:pPr>
    <w:rPr>
      <w:sz w:val="4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FB633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Verzeichnis2">
    <w:name w:val="toc 2"/>
    <w:basedOn w:val="Standard"/>
    <w:next w:val="Standard"/>
    <w:autoRedefine/>
    <w:uiPriority w:val="39"/>
    <w:unhideWhenUsed/>
    <w:rsid w:val="00FB6333"/>
    <w:pPr>
      <w:spacing w:after="100"/>
      <w:ind w:left="220"/>
    </w:pPr>
    <w:rPr>
      <w:rFonts w:eastAsiaTheme="minorEastAsia" w:cs="Times New Roman"/>
    </w:rPr>
  </w:style>
  <w:style w:type="paragraph" w:styleId="Verzeichnis1">
    <w:name w:val="toc 1"/>
    <w:basedOn w:val="Standard"/>
    <w:next w:val="Standard"/>
    <w:autoRedefine/>
    <w:uiPriority w:val="39"/>
    <w:unhideWhenUsed/>
    <w:rsid w:val="002677D8"/>
    <w:pPr>
      <w:tabs>
        <w:tab w:val="left" w:pos="660"/>
        <w:tab w:val="right" w:leader="dot" w:pos="9350"/>
      </w:tabs>
      <w:spacing w:after="100"/>
    </w:pPr>
    <w:rPr>
      <w:rFonts w:asciiTheme="majorBidi" w:eastAsiaTheme="minorEastAsia" w:hAnsiTheme="majorBidi" w:cstheme="majorBidi"/>
      <w:b/>
      <w:bCs/>
      <w:noProof/>
    </w:rPr>
  </w:style>
  <w:style w:type="paragraph" w:styleId="Verzeichnis3">
    <w:name w:val="toc 3"/>
    <w:basedOn w:val="Standard"/>
    <w:next w:val="Standard"/>
    <w:autoRedefine/>
    <w:uiPriority w:val="39"/>
    <w:unhideWhenUsed/>
    <w:rsid w:val="00FB6333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Absatz-Standardschriftart"/>
    <w:uiPriority w:val="99"/>
    <w:unhideWhenUsed/>
    <w:rsid w:val="006C29D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31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948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6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32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5F3421-2AB1-470C-8D18-0152A1D77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14</Words>
  <Characters>7021</Characters>
  <Application>Microsoft Office Word</Application>
  <DocSecurity>0</DocSecurity>
  <Lines>58</Lines>
  <Paragraphs>1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DMASTER</dc:creator>
  <cp:keywords/>
  <dc:description/>
  <cp:lastModifiedBy>Hamad, Mohamad</cp:lastModifiedBy>
  <cp:revision>231</cp:revision>
  <dcterms:created xsi:type="dcterms:W3CDTF">2020-11-07T07:22:00Z</dcterms:created>
  <dcterms:modified xsi:type="dcterms:W3CDTF">2021-02-23T10:11:00Z</dcterms:modified>
</cp:coreProperties>
</file>